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Garamond" panose="02020404030301010803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737" autoAdjust="0"/>
  </p:normalViewPr>
  <p:slideViewPr>
    <p:cSldViewPr>
      <p:cViewPr varScale="1">
        <p:scale>
          <a:sx n="43" d="100"/>
          <a:sy n="43" d="100"/>
        </p:scale>
        <p:origin x="1296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B7644AF-58EB-45FD-860F-913ED10443D4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808198CA-06C1-4927-A6B0-267AD6A9FB38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Garamond" panose="02020404030301010803" pitchFamily="18" charset="0"/>
            </a:rPr>
            <a:t>Кредит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Garamond" panose="02020404030301010803" pitchFamily="18" charset="0"/>
            </a:rPr>
            <a:t>=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Garamond" panose="02020404030301010803" pitchFamily="18" charset="0"/>
            </a:rPr>
            <a:t>180000 руб.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altLang="ru-R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D4E206D4-4913-4932-8D84-90CAAA240F36}" type="parTrans" cxnId="{EC4A7BED-01D3-423A-9B1D-D5E4B2F5E25C}">
      <dgm:prSet/>
      <dgm:spPr/>
    </dgm:pt>
    <dgm:pt modelId="{E46F5D02-1D44-4407-B528-D3FEB4A3BD2E}" type="sibTrans" cxnId="{EC4A7BED-01D3-423A-9B1D-D5E4B2F5E25C}">
      <dgm:prSet/>
      <dgm:spPr/>
    </dgm:pt>
    <dgm:pt modelId="{61EF1042-1AE1-4916-BC3B-02BFE71F85FC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Приобретение ОС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=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160000 руб.</a:t>
          </a:r>
          <a:endParaRPr kumimoji="0" lang="ru-RU" altLang="ru-R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12635F80-97A7-4F6C-839F-2F975C41C9A1}" type="parTrans" cxnId="{F9654D76-9215-4AE3-9466-CF76FEE5E9CA}">
      <dgm:prSet/>
      <dgm:spPr/>
    </dgm:pt>
    <dgm:pt modelId="{C79C7F79-FA80-4166-B521-5028DDB81146}" type="sibTrans" cxnId="{F9654D76-9215-4AE3-9466-CF76FEE5E9CA}">
      <dgm:prSet/>
      <dgm:spPr/>
    </dgm:pt>
    <dgm:pt modelId="{42FABD93-F99C-4099-B95B-7B85B54BB2D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Прочие расходы</a:t>
          </a:r>
          <a:endParaRPr kumimoji="0" lang="ru-RU" altLang="ru-R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E3897E6E-EFA5-4824-8FAE-FD2B2DEA77F8}" type="parTrans" cxnId="{E1D2A0A7-ACB1-40E6-8246-6589A3DC0783}">
      <dgm:prSet/>
      <dgm:spPr/>
    </dgm:pt>
    <dgm:pt modelId="{5387F47E-9F70-406C-A678-ADCA09AB50BD}" type="sibTrans" cxnId="{E1D2A0A7-ACB1-40E6-8246-6589A3DC0783}">
      <dgm:prSet/>
      <dgm:spPr/>
    </dgm:pt>
    <dgm:pt modelId="{3EFF9734-443E-41CB-BF72-2055E323CADB}" type="pres">
      <dgm:prSet presAssocID="{2B7644AF-58EB-45FD-860F-913ED10443D4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B36F7E6B-DB98-421B-921E-AFD1518BAEDE}" type="pres">
      <dgm:prSet presAssocID="{808198CA-06C1-4927-A6B0-267AD6A9FB38}" presName="hierRoot1" presStyleCnt="0">
        <dgm:presLayoutVars>
          <dgm:hierBranch/>
        </dgm:presLayoutVars>
      </dgm:prSet>
      <dgm:spPr/>
    </dgm:pt>
    <dgm:pt modelId="{F8A8A3AE-8B9F-4723-8152-634FDED2FD2E}" type="pres">
      <dgm:prSet presAssocID="{808198CA-06C1-4927-A6B0-267AD6A9FB38}" presName="rootComposite1" presStyleCnt="0"/>
      <dgm:spPr/>
    </dgm:pt>
    <dgm:pt modelId="{06AA89F8-1609-4FD4-9A0B-CC54704CD193}" type="pres">
      <dgm:prSet presAssocID="{808198CA-06C1-4927-A6B0-267AD6A9FB38}" presName="rootText1" presStyleLbl="node0" presStyleIdx="0" presStyleCnt="1">
        <dgm:presLayoutVars>
          <dgm:chPref val="3"/>
        </dgm:presLayoutVars>
      </dgm:prSet>
      <dgm:spPr/>
    </dgm:pt>
    <dgm:pt modelId="{66F453BB-9FD0-43AA-91D4-4A74CE119886}" type="pres">
      <dgm:prSet presAssocID="{808198CA-06C1-4927-A6B0-267AD6A9FB38}" presName="rootConnector1" presStyleLbl="node1" presStyleIdx="0" presStyleCnt="0"/>
      <dgm:spPr/>
    </dgm:pt>
    <dgm:pt modelId="{4FFE9065-8C22-4D24-B514-82A4FBF34628}" type="pres">
      <dgm:prSet presAssocID="{808198CA-06C1-4927-A6B0-267AD6A9FB38}" presName="hierChild2" presStyleCnt="0"/>
      <dgm:spPr/>
    </dgm:pt>
    <dgm:pt modelId="{966490EF-492D-4822-AA53-0DD395093101}" type="pres">
      <dgm:prSet presAssocID="{12635F80-97A7-4F6C-839F-2F975C41C9A1}" presName="Name35" presStyleLbl="parChTrans1D2" presStyleIdx="0" presStyleCnt="2"/>
      <dgm:spPr/>
    </dgm:pt>
    <dgm:pt modelId="{7E298123-5598-4017-A683-26937AF555B8}" type="pres">
      <dgm:prSet presAssocID="{61EF1042-1AE1-4916-BC3B-02BFE71F85FC}" presName="hierRoot2" presStyleCnt="0">
        <dgm:presLayoutVars>
          <dgm:hierBranch/>
        </dgm:presLayoutVars>
      </dgm:prSet>
      <dgm:spPr/>
    </dgm:pt>
    <dgm:pt modelId="{9CD6C409-A511-4CFA-98CF-89EE43245273}" type="pres">
      <dgm:prSet presAssocID="{61EF1042-1AE1-4916-BC3B-02BFE71F85FC}" presName="rootComposite" presStyleCnt="0"/>
      <dgm:spPr/>
    </dgm:pt>
    <dgm:pt modelId="{2C827103-1FBA-43B4-B772-AFA82E61106E}" type="pres">
      <dgm:prSet presAssocID="{61EF1042-1AE1-4916-BC3B-02BFE71F85FC}" presName="rootText" presStyleLbl="node2" presStyleIdx="0" presStyleCnt="2">
        <dgm:presLayoutVars>
          <dgm:chPref val="3"/>
        </dgm:presLayoutVars>
      </dgm:prSet>
      <dgm:spPr/>
    </dgm:pt>
    <dgm:pt modelId="{CA9B8B76-3C9E-4C26-AE95-2223438C9D28}" type="pres">
      <dgm:prSet presAssocID="{61EF1042-1AE1-4916-BC3B-02BFE71F85FC}" presName="rootConnector" presStyleLbl="node2" presStyleIdx="0" presStyleCnt="2"/>
      <dgm:spPr/>
    </dgm:pt>
    <dgm:pt modelId="{78E26ABF-50EB-4B62-B87E-5088AC8542C2}" type="pres">
      <dgm:prSet presAssocID="{61EF1042-1AE1-4916-BC3B-02BFE71F85FC}" presName="hierChild4" presStyleCnt="0"/>
      <dgm:spPr/>
    </dgm:pt>
    <dgm:pt modelId="{E775FB53-E70D-4A58-8042-1CFE84EC1873}" type="pres">
      <dgm:prSet presAssocID="{61EF1042-1AE1-4916-BC3B-02BFE71F85FC}" presName="hierChild5" presStyleCnt="0"/>
      <dgm:spPr/>
    </dgm:pt>
    <dgm:pt modelId="{D3694F08-3FDC-4D22-98C8-E6C04E3C1B50}" type="pres">
      <dgm:prSet presAssocID="{E3897E6E-EFA5-4824-8FAE-FD2B2DEA77F8}" presName="Name35" presStyleLbl="parChTrans1D2" presStyleIdx="1" presStyleCnt="2"/>
      <dgm:spPr/>
    </dgm:pt>
    <dgm:pt modelId="{8095D87C-4B0F-4B4B-ACDB-82C2EC997620}" type="pres">
      <dgm:prSet presAssocID="{42FABD93-F99C-4099-B95B-7B85B54BB2D3}" presName="hierRoot2" presStyleCnt="0">
        <dgm:presLayoutVars>
          <dgm:hierBranch/>
        </dgm:presLayoutVars>
      </dgm:prSet>
      <dgm:spPr/>
    </dgm:pt>
    <dgm:pt modelId="{BC8D83C6-8F25-430A-809C-704882AE3AF2}" type="pres">
      <dgm:prSet presAssocID="{42FABD93-F99C-4099-B95B-7B85B54BB2D3}" presName="rootComposite" presStyleCnt="0"/>
      <dgm:spPr/>
    </dgm:pt>
    <dgm:pt modelId="{9F6057D7-E797-4679-B72F-5908F190BF35}" type="pres">
      <dgm:prSet presAssocID="{42FABD93-F99C-4099-B95B-7B85B54BB2D3}" presName="rootText" presStyleLbl="node2" presStyleIdx="1" presStyleCnt="2">
        <dgm:presLayoutVars>
          <dgm:chPref val="3"/>
        </dgm:presLayoutVars>
      </dgm:prSet>
      <dgm:spPr/>
    </dgm:pt>
    <dgm:pt modelId="{2EA25D71-6B99-436D-8033-57E865BE6BC3}" type="pres">
      <dgm:prSet presAssocID="{42FABD93-F99C-4099-B95B-7B85B54BB2D3}" presName="rootConnector" presStyleLbl="node2" presStyleIdx="1" presStyleCnt="2"/>
      <dgm:spPr/>
    </dgm:pt>
    <dgm:pt modelId="{FBC4BAAA-C0D3-45D9-ADD8-BAD47C1B3493}" type="pres">
      <dgm:prSet presAssocID="{42FABD93-F99C-4099-B95B-7B85B54BB2D3}" presName="hierChild4" presStyleCnt="0"/>
      <dgm:spPr/>
    </dgm:pt>
    <dgm:pt modelId="{C8CCCDB0-A76B-418A-AA4E-A7049B80C60C}" type="pres">
      <dgm:prSet presAssocID="{42FABD93-F99C-4099-B95B-7B85B54BB2D3}" presName="hierChild5" presStyleCnt="0"/>
      <dgm:spPr/>
    </dgm:pt>
    <dgm:pt modelId="{AB6A569D-B439-424E-9E98-2F97A207B5F8}" type="pres">
      <dgm:prSet presAssocID="{808198CA-06C1-4927-A6B0-267AD6A9FB38}" presName="hierChild3" presStyleCnt="0"/>
      <dgm:spPr/>
    </dgm:pt>
  </dgm:ptLst>
  <dgm:cxnLst>
    <dgm:cxn modelId="{42123F98-E560-458B-964F-875CFFF80051}" type="presOf" srcId="{808198CA-06C1-4927-A6B0-267AD6A9FB38}" destId="{66F453BB-9FD0-43AA-91D4-4A74CE119886}" srcOrd="1" destOrd="0" presId="urn:microsoft.com/office/officeart/2005/8/layout/orgChart1"/>
    <dgm:cxn modelId="{A0D34590-4200-457D-B1DC-24672DBA50AC}" type="presOf" srcId="{61EF1042-1AE1-4916-BC3B-02BFE71F85FC}" destId="{2C827103-1FBA-43B4-B772-AFA82E61106E}" srcOrd="0" destOrd="0" presId="urn:microsoft.com/office/officeart/2005/8/layout/orgChart1"/>
    <dgm:cxn modelId="{7698EC25-F6C3-44F9-87F4-36A294862FA0}" type="presOf" srcId="{12635F80-97A7-4F6C-839F-2F975C41C9A1}" destId="{966490EF-492D-4822-AA53-0DD395093101}" srcOrd="0" destOrd="0" presId="urn:microsoft.com/office/officeart/2005/8/layout/orgChart1"/>
    <dgm:cxn modelId="{201E0C23-4B62-4D94-BFA3-CA108698539C}" type="presOf" srcId="{42FABD93-F99C-4099-B95B-7B85B54BB2D3}" destId="{9F6057D7-E797-4679-B72F-5908F190BF35}" srcOrd="0" destOrd="0" presId="urn:microsoft.com/office/officeart/2005/8/layout/orgChart1"/>
    <dgm:cxn modelId="{E1D2A0A7-ACB1-40E6-8246-6589A3DC0783}" srcId="{808198CA-06C1-4927-A6B0-267AD6A9FB38}" destId="{42FABD93-F99C-4099-B95B-7B85B54BB2D3}" srcOrd="1" destOrd="0" parTransId="{E3897E6E-EFA5-4824-8FAE-FD2B2DEA77F8}" sibTransId="{5387F47E-9F70-406C-A678-ADCA09AB50BD}"/>
    <dgm:cxn modelId="{1A969B60-C5E7-4819-98A7-1270C82DFA9B}" type="presOf" srcId="{42FABD93-F99C-4099-B95B-7B85B54BB2D3}" destId="{2EA25D71-6B99-436D-8033-57E865BE6BC3}" srcOrd="1" destOrd="0" presId="urn:microsoft.com/office/officeart/2005/8/layout/orgChart1"/>
    <dgm:cxn modelId="{F9654D76-9215-4AE3-9466-CF76FEE5E9CA}" srcId="{808198CA-06C1-4927-A6B0-267AD6A9FB38}" destId="{61EF1042-1AE1-4916-BC3B-02BFE71F85FC}" srcOrd="0" destOrd="0" parTransId="{12635F80-97A7-4F6C-839F-2F975C41C9A1}" sibTransId="{C79C7F79-FA80-4166-B521-5028DDB81146}"/>
    <dgm:cxn modelId="{9A959CC0-78FF-4185-BB2C-44D3A54A1AE6}" type="presOf" srcId="{808198CA-06C1-4927-A6B0-267AD6A9FB38}" destId="{06AA89F8-1609-4FD4-9A0B-CC54704CD193}" srcOrd="0" destOrd="0" presId="urn:microsoft.com/office/officeart/2005/8/layout/orgChart1"/>
    <dgm:cxn modelId="{46EE5CF4-0081-41CB-833F-372A8F5C3721}" type="presOf" srcId="{E3897E6E-EFA5-4824-8FAE-FD2B2DEA77F8}" destId="{D3694F08-3FDC-4D22-98C8-E6C04E3C1B50}" srcOrd="0" destOrd="0" presId="urn:microsoft.com/office/officeart/2005/8/layout/orgChart1"/>
    <dgm:cxn modelId="{3A2CD4B3-18C0-45AC-8509-A00A210BB904}" type="presOf" srcId="{2B7644AF-58EB-45FD-860F-913ED10443D4}" destId="{3EFF9734-443E-41CB-BF72-2055E323CADB}" srcOrd="0" destOrd="0" presId="urn:microsoft.com/office/officeart/2005/8/layout/orgChart1"/>
    <dgm:cxn modelId="{F6147A35-31A3-4076-BD20-AA6938672273}" type="presOf" srcId="{61EF1042-1AE1-4916-BC3B-02BFE71F85FC}" destId="{CA9B8B76-3C9E-4C26-AE95-2223438C9D28}" srcOrd="1" destOrd="0" presId="urn:microsoft.com/office/officeart/2005/8/layout/orgChart1"/>
    <dgm:cxn modelId="{EC4A7BED-01D3-423A-9B1D-D5E4B2F5E25C}" srcId="{2B7644AF-58EB-45FD-860F-913ED10443D4}" destId="{808198CA-06C1-4927-A6B0-267AD6A9FB38}" srcOrd="0" destOrd="0" parTransId="{D4E206D4-4913-4932-8D84-90CAAA240F36}" sibTransId="{E46F5D02-1D44-4407-B528-D3FEB4A3BD2E}"/>
    <dgm:cxn modelId="{5EF3EF0F-202D-4B41-B7AB-4072B22CA733}" type="presParOf" srcId="{3EFF9734-443E-41CB-BF72-2055E323CADB}" destId="{B36F7E6B-DB98-421B-921E-AFD1518BAEDE}" srcOrd="0" destOrd="0" presId="urn:microsoft.com/office/officeart/2005/8/layout/orgChart1"/>
    <dgm:cxn modelId="{90A96F2D-059B-4DFA-BFA5-D3C77251B0E8}" type="presParOf" srcId="{B36F7E6B-DB98-421B-921E-AFD1518BAEDE}" destId="{F8A8A3AE-8B9F-4723-8152-634FDED2FD2E}" srcOrd="0" destOrd="0" presId="urn:microsoft.com/office/officeart/2005/8/layout/orgChart1"/>
    <dgm:cxn modelId="{67142122-8E57-4B8B-B59B-388AFE49AB7E}" type="presParOf" srcId="{F8A8A3AE-8B9F-4723-8152-634FDED2FD2E}" destId="{06AA89F8-1609-4FD4-9A0B-CC54704CD193}" srcOrd="0" destOrd="0" presId="urn:microsoft.com/office/officeart/2005/8/layout/orgChart1"/>
    <dgm:cxn modelId="{830E96C4-82AA-4BE6-887E-697B6E511CDA}" type="presParOf" srcId="{F8A8A3AE-8B9F-4723-8152-634FDED2FD2E}" destId="{66F453BB-9FD0-43AA-91D4-4A74CE119886}" srcOrd="1" destOrd="0" presId="urn:microsoft.com/office/officeart/2005/8/layout/orgChart1"/>
    <dgm:cxn modelId="{5C4491C9-2949-491A-B4D9-E8C26F6FB426}" type="presParOf" srcId="{B36F7E6B-DB98-421B-921E-AFD1518BAEDE}" destId="{4FFE9065-8C22-4D24-B514-82A4FBF34628}" srcOrd="1" destOrd="0" presId="urn:microsoft.com/office/officeart/2005/8/layout/orgChart1"/>
    <dgm:cxn modelId="{9CA569A1-A3C6-4687-839D-A8AA212A15CD}" type="presParOf" srcId="{4FFE9065-8C22-4D24-B514-82A4FBF34628}" destId="{966490EF-492D-4822-AA53-0DD395093101}" srcOrd="0" destOrd="0" presId="urn:microsoft.com/office/officeart/2005/8/layout/orgChart1"/>
    <dgm:cxn modelId="{451F6AD3-3737-4D5C-86EB-79E53B0DE385}" type="presParOf" srcId="{4FFE9065-8C22-4D24-B514-82A4FBF34628}" destId="{7E298123-5598-4017-A683-26937AF555B8}" srcOrd="1" destOrd="0" presId="urn:microsoft.com/office/officeart/2005/8/layout/orgChart1"/>
    <dgm:cxn modelId="{5CC543EF-FC69-40F6-98E0-DD04A1D86A03}" type="presParOf" srcId="{7E298123-5598-4017-A683-26937AF555B8}" destId="{9CD6C409-A511-4CFA-98CF-89EE43245273}" srcOrd="0" destOrd="0" presId="urn:microsoft.com/office/officeart/2005/8/layout/orgChart1"/>
    <dgm:cxn modelId="{95E8823E-C2FE-4113-8FCE-D859EDB1DA91}" type="presParOf" srcId="{9CD6C409-A511-4CFA-98CF-89EE43245273}" destId="{2C827103-1FBA-43B4-B772-AFA82E61106E}" srcOrd="0" destOrd="0" presId="urn:microsoft.com/office/officeart/2005/8/layout/orgChart1"/>
    <dgm:cxn modelId="{729513C3-E0A6-4508-83F5-A40B4157C9F7}" type="presParOf" srcId="{9CD6C409-A511-4CFA-98CF-89EE43245273}" destId="{CA9B8B76-3C9E-4C26-AE95-2223438C9D28}" srcOrd="1" destOrd="0" presId="urn:microsoft.com/office/officeart/2005/8/layout/orgChart1"/>
    <dgm:cxn modelId="{4C1641E8-26B2-4936-B8E5-F87C244F362D}" type="presParOf" srcId="{7E298123-5598-4017-A683-26937AF555B8}" destId="{78E26ABF-50EB-4B62-B87E-5088AC8542C2}" srcOrd="1" destOrd="0" presId="urn:microsoft.com/office/officeart/2005/8/layout/orgChart1"/>
    <dgm:cxn modelId="{472A7913-C4C9-4D13-B6B7-65EB1C3FC4AC}" type="presParOf" srcId="{7E298123-5598-4017-A683-26937AF555B8}" destId="{E775FB53-E70D-4A58-8042-1CFE84EC1873}" srcOrd="2" destOrd="0" presId="urn:microsoft.com/office/officeart/2005/8/layout/orgChart1"/>
    <dgm:cxn modelId="{7CA61F62-724C-43BD-8ECD-9DD8EA43966F}" type="presParOf" srcId="{4FFE9065-8C22-4D24-B514-82A4FBF34628}" destId="{D3694F08-3FDC-4D22-98C8-E6C04E3C1B50}" srcOrd="2" destOrd="0" presId="urn:microsoft.com/office/officeart/2005/8/layout/orgChart1"/>
    <dgm:cxn modelId="{30A42734-B17B-44F7-8F73-B8EAEE85450D}" type="presParOf" srcId="{4FFE9065-8C22-4D24-B514-82A4FBF34628}" destId="{8095D87C-4B0F-4B4B-ACDB-82C2EC997620}" srcOrd="3" destOrd="0" presId="urn:microsoft.com/office/officeart/2005/8/layout/orgChart1"/>
    <dgm:cxn modelId="{0D73AEB3-9911-4694-BA28-80DF3D3111CA}" type="presParOf" srcId="{8095D87C-4B0F-4B4B-ACDB-82C2EC997620}" destId="{BC8D83C6-8F25-430A-809C-704882AE3AF2}" srcOrd="0" destOrd="0" presId="urn:microsoft.com/office/officeart/2005/8/layout/orgChart1"/>
    <dgm:cxn modelId="{61845C1B-DA71-4B11-A2B5-55DA01DC0D41}" type="presParOf" srcId="{BC8D83C6-8F25-430A-809C-704882AE3AF2}" destId="{9F6057D7-E797-4679-B72F-5908F190BF35}" srcOrd="0" destOrd="0" presId="urn:microsoft.com/office/officeart/2005/8/layout/orgChart1"/>
    <dgm:cxn modelId="{EFEB8B14-A48C-481F-B7CD-26808AB199CF}" type="presParOf" srcId="{BC8D83C6-8F25-430A-809C-704882AE3AF2}" destId="{2EA25D71-6B99-436D-8033-57E865BE6BC3}" srcOrd="1" destOrd="0" presId="urn:microsoft.com/office/officeart/2005/8/layout/orgChart1"/>
    <dgm:cxn modelId="{C0FF1DE1-1BD4-4FE6-83B2-BD000A923FD6}" type="presParOf" srcId="{8095D87C-4B0F-4B4B-ACDB-82C2EC997620}" destId="{FBC4BAAA-C0D3-45D9-ADD8-BAD47C1B3493}" srcOrd="1" destOrd="0" presId="urn:microsoft.com/office/officeart/2005/8/layout/orgChart1"/>
    <dgm:cxn modelId="{4546047D-276E-4491-9C6A-ABD4020CB227}" type="presParOf" srcId="{8095D87C-4B0F-4B4B-ACDB-82C2EC997620}" destId="{C8CCCDB0-A76B-418A-AA4E-A7049B80C60C}" srcOrd="2" destOrd="0" presId="urn:microsoft.com/office/officeart/2005/8/layout/orgChart1"/>
    <dgm:cxn modelId="{AA2A5EA6-855E-45E0-8CC6-4C9C441CF113}" type="presParOf" srcId="{B36F7E6B-DB98-421B-921E-AFD1518BAEDE}" destId="{AB6A569D-B439-424E-9E98-2F97A207B5F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E54CEB3-CCA8-4C71-BE0B-454C5B559B6D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/>
      <dgm:spPr/>
    </dgm:pt>
    <dgm:pt modelId="{731E06E3-429D-4826-895E-0D64B6ACD5DE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Образование оборотного капитала</a:t>
          </a:r>
          <a:endParaRPr kumimoji="0" lang="ru-RU" altLang="ru-RU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FF55A6FC-E861-4349-8962-A09A2F92A2E2}" type="parTrans" cxnId="{B2E01FD6-86D2-47AA-98D7-07E79B0EA0A9}">
      <dgm:prSet/>
      <dgm:spPr/>
    </dgm:pt>
    <dgm:pt modelId="{16861F2E-4553-424A-A18B-D796A67E96C1}" type="sibTrans" cxnId="{B2E01FD6-86D2-47AA-98D7-07E79B0EA0A9}">
      <dgm:prSet/>
      <dgm:spPr/>
    </dgm:pt>
    <dgm:pt modelId="{C33A6DC0-739C-4EA4-B291-E45BD4D3F22F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Финансирование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маркетинга</a:t>
          </a:r>
          <a:endParaRPr kumimoji="0" lang="ru-RU" altLang="ru-RU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16D3A63B-822B-4204-8E0A-78EA7261E5A7}" type="parTrans" cxnId="{A2F633AC-63A6-410B-9F76-D14922D419ED}">
      <dgm:prSet/>
      <dgm:spPr/>
    </dgm:pt>
    <dgm:pt modelId="{AEDB657D-A978-4B23-AC16-4E277D418E94}" type="sibTrans" cxnId="{A2F633AC-63A6-410B-9F76-D14922D419ED}">
      <dgm:prSet/>
      <dgm:spPr/>
    </dgm:pt>
    <dgm:pt modelId="{30A1D2D1-192A-4128-9D2A-3B851F4977E0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Создание резервного фонда</a:t>
          </a:r>
          <a:endParaRPr kumimoji="0" lang="ru-RU" altLang="ru-RU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C45BBF78-0F00-4B6D-B0CF-26876C23B14A}" type="parTrans" cxnId="{875746E2-0778-458E-8749-62780CBD64F0}">
      <dgm:prSet/>
      <dgm:spPr/>
    </dgm:pt>
    <dgm:pt modelId="{32E035E3-984C-4F29-BD68-F9A0CC7679C1}" type="sibTrans" cxnId="{875746E2-0778-458E-8749-62780CBD64F0}">
      <dgm:prSet/>
      <dgm:spPr/>
    </dgm:pt>
    <dgm:pt modelId="{0A098FA8-AD7B-4844-9C69-44FE65609397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Создание фонда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 расширения</a:t>
          </a:r>
          <a:endParaRPr kumimoji="0" lang="ru-RU" altLang="ru-RU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42D8BBE0-BC3A-4FDD-B49B-A037E2AA128C}" type="parTrans" cxnId="{90E62520-30CB-4AC7-BBEA-0D32DD8986A6}">
      <dgm:prSet/>
      <dgm:spPr/>
    </dgm:pt>
    <dgm:pt modelId="{B29DBB5B-7F52-4B37-BB16-54B592F4C069}" type="sibTrans" cxnId="{90E62520-30CB-4AC7-BBEA-0D32DD8986A6}">
      <dgm:prSet/>
      <dgm:spPr/>
    </dgm:pt>
    <dgm:pt modelId="{676DAC29-2FD7-4611-88A3-2A617F79C98E}" type="pres">
      <dgm:prSet presAssocID="{1E54CEB3-CCA8-4C71-BE0B-454C5B559B6D}" presName="compositeShape" presStyleCnt="0">
        <dgm:presLayoutVars>
          <dgm:chMax val="7"/>
          <dgm:dir/>
          <dgm:resizeHandles val="exact"/>
        </dgm:presLayoutVars>
      </dgm:prSet>
      <dgm:spPr/>
    </dgm:pt>
    <dgm:pt modelId="{8E34AFEA-45D2-4717-8DDA-716357A04E76}" type="pres">
      <dgm:prSet presAssocID="{731E06E3-429D-4826-895E-0D64B6ACD5DE}" presName="circ1" presStyleLbl="vennNode1" presStyleIdx="0" presStyleCnt="4"/>
      <dgm:spPr/>
    </dgm:pt>
    <dgm:pt modelId="{213B5954-0BC9-4D1D-9107-701E13EDDEE8}" type="pres">
      <dgm:prSet presAssocID="{731E06E3-429D-4826-895E-0D64B6ACD5DE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203067C5-22BD-4FA9-A364-B664C99E9961}" type="pres">
      <dgm:prSet presAssocID="{C33A6DC0-739C-4EA4-B291-E45BD4D3F22F}" presName="circ2" presStyleLbl="vennNode1" presStyleIdx="1" presStyleCnt="4"/>
      <dgm:spPr/>
    </dgm:pt>
    <dgm:pt modelId="{BF767957-1DB3-456B-A14F-067473880294}" type="pres">
      <dgm:prSet presAssocID="{C33A6DC0-739C-4EA4-B291-E45BD4D3F22F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8DCC6D10-B9B5-4878-9497-E6B701BAA848}" type="pres">
      <dgm:prSet presAssocID="{30A1D2D1-192A-4128-9D2A-3B851F4977E0}" presName="circ3" presStyleLbl="vennNode1" presStyleIdx="2" presStyleCnt="4"/>
      <dgm:spPr/>
    </dgm:pt>
    <dgm:pt modelId="{138CF639-FCF3-4215-9D8A-F114CB607321}" type="pres">
      <dgm:prSet presAssocID="{30A1D2D1-192A-4128-9D2A-3B851F4977E0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06E166CF-40EA-4D6D-953B-D5F8A8405072}" type="pres">
      <dgm:prSet presAssocID="{0A098FA8-AD7B-4844-9C69-44FE65609397}" presName="circ4" presStyleLbl="vennNode1" presStyleIdx="3" presStyleCnt="4"/>
      <dgm:spPr/>
    </dgm:pt>
    <dgm:pt modelId="{F68C493C-BC91-4F02-9853-4DA8776419C9}" type="pres">
      <dgm:prSet presAssocID="{0A098FA8-AD7B-4844-9C69-44FE65609397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4785A599-BF7F-413C-AF55-1549733F719B}" type="presOf" srcId="{1E54CEB3-CCA8-4C71-BE0B-454C5B559B6D}" destId="{676DAC29-2FD7-4611-88A3-2A617F79C98E}" srcOrd="0" destOrd="0" presId="urn:microsoft.com/office/officeart/2005/8/layout/venn1"/>
    <dgm:cxn modelId="{B2E01FD6-86D2-47AA-98D7-07E79B0EA0A9}" srcId="{1E54CEB3-CCA8-4C71-BE0B-454C5B559B6D}" destId="{731E06E3-429D-4826-895E-0D64B6ACD5DE}" srcOrd="0" destOrd="0" parTransId="{FF55A6FC-E861-4349-8962-A09A2F92A2E2}" sibTransId="{16861F2E-4553-424A-A18B-D796A67E96C1}"/>
    <dgm:cxn modelId="{BA62B6E4-7C08-42D6-A53E-BA01F3797C71}" type="presOf" srcId="{C33A6DC0-739C-4EA4-B291-E45BD4D3F22F}" destId="{203067C5-22BD-4FA9-A364-B664C99E9961}" srcOrd="0" destOrd="0" presId="urn:microsoft.com/office/officeart/2005/8/layout/venn1"/>
    <dgm:cxn modelId="{A2F633AC-63A6-410B-9F76-D14922D419ED}" srcId="{1E54CEB3-CCA8-4C71-BE0B-454C5B559B6D}" destId="{C33A6DC0-739C-4EA4-B291-E45BD4D3F22F}" srcOrd="1" destOrd="0" parTransId="{16D3A63B-822B-4204-8E0A-78EA7261E5A7}" sibTransId="{AEDB657D-A978-4B23-AC16-4E277D418E94}"/>
    <dgm:cxn modelId="{87E2FC63-A66B-4E08-B3E3-F6476DD4F950}" type="presOf" srcId="{0A098FA8-AD7B-4844-9C69-44FE65609397}" destId="{06E166CF-40EA-4D6D-953B-D5F8A8405072}" srcOrd="0" destOrd="0" presId="urn:microsoft.com/office/officeart/2005/8/layout/venn1"/>
    <dgm:cxn modelId="{530DBA3C-142A-4E08-80E6-3E71895B7FB0}" type="presOf" srcId="{30A1D2D1-192A-4128-9D2A-3B851F4977E0}" destId="{8DCC6D10-B9B5-4878-9497-E6B701BAA848}" srcOrd="0" destOrd="0" presId="urn:microsoft.com/office/officeart/2005/8/layout/venn1"/>
    <dgm:cxn modelId="{CDD8C825-26D9-48C9-BB16-720FC89A16DF}" type="presOf" srcId="{731E06E3-429D-4826-895E-0D64B6ACD5DE}" destId="{8E34AFEA-45D2-4717-8DDA-716357A04E76}" srcOrd="0" destOrd="0" presId="urn:microsoft.com/office/officeart/2005/8/layout/venn1"/>
    <dgm:cxn modelId="{CEA8B3C4-BC52-4E40-8379-D58674376532}" type="presOf" srcId="{0A098FA8-AD7B-4844-9C69-44FE65609397}" destId="{F68C493C-BC91-4F02-9853-4DA8776419C9}" srcOrd="1" destOrd="0" presId="urn:microsoft.com/office/officeart/2005/8/layout/venn1"/>
    <dgm:cxn modelId="{90E62520-30CB-4AC7-BBEA-0D32DD8986A6}" srcId="{1E54CEB3-CCA8-4C71-BE0B-454C5B559B6D}" destId="{0A098FA8-AD7B-4844-9C69-44FE65609397}" srcOrd="3" destOrd="0" parTransId="{42D8BBE0-BC3A-4FDD-B49B-A037E2AA128C}" sibTransId="{B29DBB5B-7F52-4B37-BB16-54B592F4C069}"/>
    <dgm:cxn modelId="{C4508225-8966-4C9B-A467-3AB29C968C4A}" type="presOf" srcId="{30A1D2D1-192A-4128-9D2A-3B851F4977E0}" destId="{138CF639-FCF3-4215-9D8A-F114CB607321}" srcOrd="1" destOrd="0" presId="urn:microsoft.com/office/officeart/2005/8/layout/venn1"/>
    <dgm:cxn modelId="{D2B01292-C935-4247-A161-A527C13BF7C6}" type="presOf" srcId="{731E06E3-429D-4826-895E-0D64B6ACD5DE}" destId="{213B5954-0BC9-4D1D-9107-701E13EDDEE8}" srcOrd="1" destOrd="0" presId="urn:microsoft.com/office/officeart/2005/8/layout/venn1"/>
    <dgm:cxn modelId="{EE301040-39D8-430A-80B1-C2B432265C04}" type="presOf" srcId="{C33A6DC0-739C-4EA4-B291-E45BD4D3F22F}" destId="{BF767957-1DB3-456B-A14F-067473880294}" srcOrd="1" destOrd="0" presId="urn:microsoft.com/office/officeart/2005/8/layout/venn1"/>
    <dgm:cxn modelId="{875746E2-0778-458E-8749-62780CBD64F0}" srcId="{1E54CEB3-CCA8-4C71-BE0B-454C5B559B6D}" destId="{30A1D2D1-192A-4128-9D2A-3B851F4977E0}" srcOrd="2" destOrd="0" parTransId="{C45BBF78-0F00-4B6D-B0CF-26876C23B14A}" sibTransId="{32E035E3-984C-4F29-BD68-F9A0CC7679C1}"/>
    <dgm:cxn modelId="{1F0432BB-BDAE-43A3-A2CC-67A551903B85}" type="presParOf" srcId="{676DAC29-2FD7-4611-88A3-2A617F79C98E}" destId="{8E34AFEA-45D2-4717-8DDA-716357A04E76}" srcOrd="0" destOrd="0" presId="urn:microsoft.com/office/officeart/2005/8/layout/venn1"/>
    <dgm:cxn modelId="{50EFC559-8EC2-4666-9339-D84448F5323E}" type="presParOf" srcId="{676DAC29-2FD7-4611-88A3-2A617F79C98E}" destId="{213B5954-0BC9-4D1D-9107-701E13EDDEE8}" srcOrd="1" destOrd="0" presId="urn:microsoft.com/office/officeart/2005/8/layout/venn1"/>
    <dgm:cxn modelId="{04AB8AB5-5D61-41D1-A93D-8B1B0F6F3A2F}" type="presParOf" srcId="{676DAC29-2FD7-4611-88A3-2A617F79C98E}" destId="{203067C5-22BD-4FA9-A364-B664C99E9961}" srcOrd="2" destOrd="0" presId="urn:microsoft.com/office/officeart/2005/8/layout/venn1"/>
    <dgm:cxn modelId="{2AE87C15-18F6-486A-82F3-C0488BCB72E3}" type="presParOf" srcId="{676DAC29-2FD7-4611-88A3-2A617F79C98E}" destId="{BF767957-1DB3-456B-A14F-067473880294}" srcOrd="3" destOrd="0" presId="urn:microsoft.com/office/officeart/2005/8/layout/venn1"/>
    <dgm:cxn modelId="{E2A43C87-7979-47E2-93CB-4953BC734AA9}" type="presParOf" srcId="{676DAC29-2FD7-4611-88A3-2A617F79C98E}" destId="{8DCC6D10-B9B5-4878-9497-E6B701BAA848}" srcOrd="4" destOrd="0" presId="urn:microsoft.com/office/officeart/2005/8/layout/venn1"/>
    <dgm:cxn modelId="{B06E9656-59C5-4158-A45F-1BB106339376}" type="presParOf" srcId="{676DAC29-2FD7-4611-88A3-2A617F79C98E}" destId="{138CF639-FCF3-4215-9D8A-F114CB607321}" srcOrd="5" destOrd="0" presId="urn:microsoft.com/office/officeart/2005/8/layout/venn1"/>
    <dgm:cxn modelId="{F78B1133-1EA9-447F-87B3-D731024ACB38}" type="presParOf" srcId="{676DAC29-2FD7-4611-88A3-2A617F79C98E}" destId="{06E166CF-40EA-4D6D-953B-D5F8A8405072}" srcOrd="6" destOrd="0" presId="urn:microsoft.com/office/officeart/2005/8/layout/venn1"/>
    <dgm:cxn modelId="{13291823-1FFC-4D67-80B0-EADA33A41FD1}" type="presParOf" srcId="{676DAC29-2FD7-4611-88A3-2A617F79C98E}" destId="{F68C493C-BC91-4F02-9853-4DA8776419C9}" srcOrd="7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0D955F7-527F-4DFB-B8E5-495D63519E49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55D451DB-12C8-4B17-BEB3-0592CD10A994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Garamond" panose="02020404030301010803" pitchFamily="18" charset="0"/>
            </a:rPr>
            <a:t>Генеральный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Garamond" panose="02020404030301010803" pitchFamily="18" charset="0"/>
            </a:rPr>
            <a:t>директор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Garamond" panose="02020404030301010803" pitchFamily="18" charset="0"/>
          </a:endParaRPr>
        </a:p>
      </dgm:t>
    </dgm:pt>
    <dgm:pt modelId="{16BA9899-F1B2-4395-87F2-DA02A864F1F6}" type="parTrans" cxnId="{7B3A5458-A5B7-4A28-BE1F-DE2B668CCED6}">
      <dgm:prSet/>
      <dgm:spPr/>
    </dgm:pt>
    <dgm:pt modelId="{9CB6B7DA-3AB2-4D99-AA98-39CBA53DDE2B}" type="sibTrans" cxnId="{7B3A5458-A5B7-4A28-BE1F-DE2B668CCED6}">
      <dgm:prSet/>
      <dgm:spPr/>
    </dgm:pt>
    <dgm:pt modelId="{B9201558-AEB7-41A5-A770-9471CC89093E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Garamond" panose="02020404030301010803" pitchFamily="18" charset="0"/>
            </a:rPr>
            <a:t>Главный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Garamond" panose="02020404030301010803" pitchFamily="18" charset="0"/>
            </a:rPr>
            <a:t> бухгалтер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Garamond" panose="02020404030301010803" pitchFamily="18" charset="0"/>
          </a:endParaRPr>
        </a:p>
      </dgm:t>
    </dgm:pt>
    <dgm:pt modelId="{7BAB018E-97E3-4031-9249-8F8B7ED8B078}" type="parTrans" cxnId="{825A0C68-EE56-4996-85EA-734FA2FEBE9F}">
      <dgm:prSet/>
      <dgm:spPr/>
    </dgm:pt>
    <dgm:pt modelId="{5266DC11-2FF8-41DD-806A-FA567BF14FE9}" type="sibTrans" cxnId="{825A0C68-EE56-4996-85EA-734FA2FEBE9F}">
      <dgm:prSet/>
      <dgm:spPr/>
    </dgm:pt>
    <dgm:pt modelId="{D60701ED-6F8D-4A64-985B-4BC81004C93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Garamond" panose="02020404030301010803" pitchFamily="18" charset="0"/>
            </a:rPr>
            <a:t>Старший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Garamond" panose="02020404030301010803" pitchFamily="18" charset="0"/>
            </a:rPr>
            <a:t> мастер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Garamond" panose="02020404030301010803" pitchFamily="18" charset="0"/>
          </a:endParaRPr>
        </a:p>
      </dgm:t>
    </dgm:pt>
    <dgm:pt modelId="{1191D386-4C3B-4D20-9018-7D77E79CE914}" type="parTrans" cxnId="{6B090153-A9E8-45DB-84C4-DF2E745116A2}">
      <dgm:prSet/>
      <dgm:spPr/>
    </dgm:pt>
    <dgm:pt modelId="{35113102-E9EA-450E-B513-8914302FC411}" type="sibTrans" cxnId="{6B090153-A9E8-45DB-84C4-DF2E745116A2}">
      <dgm:prSet/>
      <dgm:spPr/>
    </dgm:pt>
    <dgm:pt modelId="{B3BE6D73-60FE-4BA8-9476-90A727AD27C6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Garamond" panose="02020404030301010803" pitchFamily="18" charset="0"/>
            </a:rPr>
            <a:t>1-ый рабочий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Garamond" panose="02020404030301010803" pitchFamily="18" charset="0"/>
          </a:endParaRPr>
        </a:p>
      </dgm:t>
    </dgm:pt>
    <dgm:pt modelId="{2A5D72F4-9EAE-4767-A4B3-FA5320645B04}" type="parTrans" cxnId="{487EF670-1C80-4D61-8AFA-768E911A4907}">
      <dgm:prSet/>
      <dgm:spPr/>
    </dgm:pt>
    <dgm:pt modelId="{80789C1A-560F-4CB8-B2D0-FBDD1A54F430}" type="sibTrans" cxnId="{487EF670-1C80-4D61-8AFA-768E911A4907}">
      <dgm:prSet/>
      <dgm:spPr/>
    </dgm:pt>
    <dgm:pt modelId="{D28B12B2-3502-4C41-B28E-A640AAA55590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Garamond" panose="02020404030301010803" pitchFamily="18" charset="0"/>
            </a:rPr>
            <a:t>2-ой рабочий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Garamond" panose="02020404030301010803" pitchFamily="18" charset="0"/>
          </a:endParaRPr>
        </a:p>
      </dgm:t>
    </dgm:pt>
    <dgm:pt modelId="{532D2692-FE0F-4780-A0DE-1A21B3F48DE0}" type="parTrans" cxnId="{C62824A3-20B1-4F64-B6F4-6B3CC73D9099}">
      <dgm:prSet/>
      <dgm:spPr/>
    </dgm:pt>
    <dgm:pt modelId="{C19386B9-0DCE-42F5-9404-06A5634B5C61}" type="sibTrans" cxnId="{C62824A3-20B1-4F64-B6F4-6B3CC73D9099}">
      <dgm:prSet/>
      <dgm:spPr/>
    </dgm:pt>
    <dgm:pt modelId="{E96133C0-274E-4D46-9B66-94736A0BE9CB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Garamond" panose="02020404030301010803" pitchFamily="18" charset="0"/>
            </a:rPr>
            <a:t>3-ий рабочий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Garamond" panose="02020404030301010803" pitchFamily="18" charset="0"/>
          </a:endParaRPr>
        </a:p>
      </dgm:t>
    </dgm:pt>
    <dgm:pt modelId="{71E34806-5735-41A6-9470-EAE669992B0B}" type="parTrans" cxnId="{66110F3C-F69D-425F-A892-FD32C3342FE9}">
      <dgm:prSet/>
      <dgm:spPr/>
    </dgm:pt>
    <dgm:pt modelId="{4B9D504C-E44A-4340-BC01-A71E51FED2E0}" type="sibTrans" cxnId="{66110F3C-F69D-425F-A892-FD32C3342FE9}">
      <dgm:prSet/>
      <dgm:spPr/>
    </dgm:pt>
    <dgm:pt modelId="{8CCCE750-13CA-4015-ADC9-11E26CD64928}" type="pres">
      <dgm:prSet presAssocID="{A0D955F7-527F-4DFB-B8E5-495D63519E4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5A63133-22DA-4A3B-9285-06F7FD79630D}" type="pres">
      <dgm:prSet presAssocID="{55D451DB-12C8-4B17-BEB3-0592CD10A994}" presName="hierRoot1" presStyleCnt="0">
        <dgm:presLayoutVars>
          <dgm:hierBranch/>
        </dgm:presLayoutVars>
      </dgm:prSet>
      <dgm:spPr/>
    </dgm:pt>
    <dgm:pt modelId="{1007459F-4B53-4A48-8B89-A31331D60309}" type="pres">
      <dgm:prSet presAssocID="{55D451DB-12C8-4B17-BEB3-0592CD10A994}" presName="rootComposite1" presStyleCnt="0"/>
      <dgm:spPr/>
    </dgm:pt>
    <dgm:pt modelId="{6F301D80-67F3-49C3-90B4-798AF6EC6168}" type="pres">
      <dgm:prSet presAssocID="{55D451DB-12C8-4B17-BEB3-0592CD10A994}" presName="rootText1" presStyleLbl="node0" presStyleIdx="0" presStyleCnt="1">
        <dgm:presLayoutVars>
          <dgm:chPref val="3"/>
        </dgm:presLayoutVars>
      </dgm:prSet>
      <dgm:spPr/>
    </dgm:pt>
    <dgm:pt modelId="{FD05E844-219C-438B-8A37-A5317022A785}" type="pres">
      <dgm:prSet presAssocID="{55D451DB-12C8-4B17-BEB3-0592CD10A994}" presName="rootConnector1" presStyleLbl="node1" presStyleIdx="0" presStyleCnt="0"/>
      <dgm:spPr/>
    </dgm:pt>
    <dgm:pt modelId="{B4A5B66A-DB83-40BE-BFEF-33D92A41ED0D}" type="pres">
      <dgm:prSet presAssocID="{55D451DB-12C8-4B17-BEB3-0592CD10A994}" presName="hierChild2" presStyleCnt="0"/>
      <dgm:spPr/>
    </dgm:pt>
    <dgm:pt modelId="{59B2838B-047F-497B-9694-D8C4389B27E3}" type="pres">
      <dgm:prSet presAssocID="{7BAB018E-97E3-4031-9249-8F8B7ED8B078}" presName="Name35" presStyleLbl="parChTrans1D2" presStyleIdx="0" presStyleCnt="2"/>
      <dgm:spPr/>
    </dgm:pt>
    <dgm:pt modelId="{CBE0FD0E-BC6D-4436-B6C5-53962DF3B0AC}" type="pres">
      <dgm:prSet presAssocID="{B9201558-AEB7-41A5-A770-9471CC89093E}" presName="hierRoot2" presStyleCnt="0">
        <dgm:presLayoutVars>
          <dgm:hierBranch/>
        </dgm:presLayoutVars>
      </dgm:prSet>
      <dgm:spPr/>
    </dgm:pt>
    <dgm:pt modelId="{A52DEAED-8707-46B7-A95C-C94F33BD5FB3}" type="pres">
      <dgm:prSet presAssocID="{B9201558-AEB7-41A5-A770-9471CC89093E}" presName="rootComposite" presStyleCnt="0"/>
      <dgm:spPr/>
    </dgm:pt>
    <dgm:pt modelId="{F72D7130-528D-4BA5-9099-F12B9EB0C386}" type="pres">
      <dgm:prSet presAssocID="{B9201558-AEB7-41A5-A770-9471CC89093E}" presName="rootText" presStyleLbl="node2" presStyleIdx="0" presStyleCnt="2">
        <dgm:presLayoutVars>
          <dgm:chPref val="3"/>
        </dgm:presLayoutVars>
      </dgm:prSet>
      <dgm:spPr/>
    </dgm:pt>
    <dgm:pt modelId="{CE362A2D-B1D1-4256-9D89-369E2A5B6901}" type="pres">
      <dgm:prSet presAssocID="{B9201558-AEB7-41A5-A770-9471CC89093E}" presName="rootConnector" presStyleLbl="node2" presStyleIdx="0" presStyleCnt="2"/>
      <dgm:spPr/>
    </dgm:pt>
    <dgm:pt modelId="{10A70696-840F-43BD-85A3-AE7D81B8B518}" type="pres">
      <dgm:prSet presAssocID="{B9201558-AEB7-41A5-A770-9471CC89093E}" presName="hierChild4" presStyleCnt="0"/>
      <dgm:spPr/>
    </dgm:pt>
    <dgm:pt modelId="{1F3354D2-9283-4A9E-8B73-02A3953BF0BB}" type="pres">
      <dgm:prSet presAssocID="{B9201558-AEB7-41A5-A770-9471CC89093E}" presName="hierChild5" presStyleCnt="0"/>
      <dgm:spPr/>
    </dgm:pt>
    <dgm:pt modelId="{28F86752-386E-468D-BFC8-85815E84F602}" type="pres">
      <dgm:prSet presAssocID="{1191D386-4C3B-4D20-9018-7D77E79CE914}" presName="Name35" presStyleLbl="parChTrans1D2" presStyleIdx="1" presStyleCnt="2"/>
      <dgm:spPr/>
    </dgm:pt>
    <dgm:pt modelId="{D2C4F672-1CEC-4320-9420-38E31FBA9EDF}" type="pres">
      <dgm:prSet presAssocID="{D60701ED-6F8D-4A64-985B-4BC81004C933}" presName="hierRoot2" presStyleCnt="0">
        <dgm:presLayoutVars>
          <dgm:hierBranch/>
        </dgm:presLayoutVars>
      </dgm:prSet>
      <dgm:spPr/>
    </dgm:pt>
    <dgm:pt modelId="{D2EA7F4E-9F22-42D3-97D9-9A68ECF23789}" type="pres">
      <dgm:prSet presAssocID="{D60701ED-6F8D-4A64-985B-4BC81004C933}" presName="rootComposite" presStyleCnt="0"/>
      <dgm:spPr/>
    </dgm:pt>
    <dgm:pt modelId="{380252ED-A40D-4B13-B10C-B710D0B226A5}" type="pres">
      <dgm:prSet presAssocID="{D60701ED-6F8D-4A64-985B-4BC81004C933}" presName="rootText" presStyleLbl="node2" presStyleIdx="1" presStyleCnt="2">
        <dgm:presLayoutVars>
          <dgm:chPref val="3"/>
        </dgm:presLayoutVars>
      </dgm:prSet>
      <dgm:spPr/>
    </dgm:pt>
    <dgm:pt modelId="{A4092BB5-04AB-4A18-8009-31FFFE3F1205}" type="pres">
      <dgm:prSet presAssocID="{D60701ED-6F8D-4A64-985B-4BC81004C933}" presName="rootConnector" presStyleLbl="node2" presStyleIdx="1" presStyleCnt="2"/>
      <dgm:spPr/>
    </dgm:pt>
    <dgm:pt modelId="{F02EA7CE-E241-4812-BB4F-8AE78FC1EFBF}" type="pres">
      <dgm:prSet presAssocID="{D60701ED-6F8D-4A64-985B-4BC81004C933}" presName="hierChild4" presStyleCnt="0"/>
      <dgm:spPr/>
    </dgm:pt>
    <dgm:pt modelId="{AAFE79EA-D020-43C6-AF9F-BDD87D52E5E6}" type="pres">
      <dgm:prSet presAssocID="{2A5D72F4-9EAE-4767-A4B3-FA5320645B04}" presName="Name35" presStyleLbl="parChTrans1D3" presStyleIdx="0" presStyleCnt="3"/>
      <dgm:spPr/>
    </dgm:pt>
    <dgm:pt modelId="{E1E88FDB-9504-4CE1-BC0D-8A73E728C823}" type="pres">
      <dgm:prSet presAssocID="{B3BE6D73-60FE-4BA8-9476-90A727AD27C6}" presName="hierRoot2" presStyleCnt="0">
        <dgm:presLayoutVars>
          <dgm:hierBranch val="r"/>
        </dgm:presLayoutVars>
      </dgm:prSet>
      <dgm:spPr/>
    </dgm:pt>
    <dgm:pt modelId="{9DF5426B-2144-42E4-AA3B-BD2504BFC21B}" type="pres">
      <dgm:prSet presAssocID="{B3BE6D73-60FE-4BA8-9476-90A727AD27C6}" presName="rootComposite" presStyleCnt="0"/>
      <dgm:spPr/>
    </dgm:pt>
    <dgm:pt modelId="{36FF5A90-674C-4554-9EF4-B8833B22EA10}" type="pres">
      <dgm:prSet presAssocID="{B3BE6D73-60FE-4BA8-9476-90A727AD27C6}" presName="rootText" presStyleLbl="node3" presStyleIdx="0" presStyleCnt="3">
        <dgm:presLayoutVars>
          <dgm:chPref val="3"/>
        </dgm:presLayoutVars>
      </dgm:prSet>
      <dgm:spPr/>
    </dgm:pt>
    <dgm:pt modelId="{BAD8FEC8-A5E6-474B-A956-547C74850652}" type="pres">
      <dgm:prSet presAssocID="{B3BE6D73-60FE-4BA8-9476-90A727AD27C6}" presName="rootConnector" presStyleLbl="node3" presStyleIdx="0" presStyleCnt="3"/>
      <dgm:spPr/>
    </dgm:pt>
    <dgm:pt modelId="{A66BE06C-B95D-4F28-AA13-C649A5FCD141}" type="pres">
      <dgm:prSet presAssocID="{B3BE6D73-60FE-4BA8-9476-90A727AD27C6}" presName="hierChild4" presStyleCnt="0"/>
      <dgm:spPr/>
    </dgm:pt>
    <dgm:pt modelId="{B164C7C6-9048-41E8-A5D1-4BE84B45C2DA}" type="pres">
      <dgm:prSet presAssocID="{B3BE6D73-60FE-4BA8-9476-90A727AD27C6}" presName="hierChild5" presStyleCnt="0"/>
      <dgm:spPr/>
    </dgm:pt>
    <dgm:pt modelId="{34026AC9-A715-416F-9249-7C96C6BFD511}" type="pres">
      <dgm:prSet presAssocID="{532D2692-FE0F-4780-A0DE-1A21B3F48DE0}" presName="Name35" presStyleLbl="parChTrans1D3" presStyleIdx="1" presStyleCnt="3"/>
      <dgm:spPr/>
    </dgm:pt>
    <dgm:pt modelId="{7C1CC247-41E5-4C51-90A4-214B45D1302B}" type="pres">
      <dgm:prSet presAssocID="{D28B12B2-3502-4C41-B28E-A640AAA55590}" presName="hierRoot2" presStyleCnt="0">
        <dgm:presLayoutVars>
          <dgm:hierBranch val="r"/>
        </dgm:presLayoutVars>
      </dgm:prSet>
      <dgm:spPr/>
    </dgm:pt>
    <dgm:pt modelId="{47BD8D88-76E6-43D0-AFE0-630EBE5788AC}" type="pres">
      <dgm:prSet presAssocID="{D28B12B2-3502-4C41-B28E-A640AAA55590}" presName="rootComposite" presStyleCnt="0"/>
      <dgm:spPr/>
    </dgm:pt>
    <dgm:pt modelId="{91974772-1A3D-4FC1-A58E-44FDFD79EE52}" type="pres">
      <dgm:prSet presAssocID="{D28B12B2-3502-4C41-B28E-A640AAA55590}" presName="rootText" presStyleLbl="node3" presStyleIdx="1" presStyleCnt="3">
        <dgm:presLayoutVars>
          <dgm:chPref val="3"/>
        </dgm:presLayoutVars>
      </dgm:prSet>
      <dgm:spPr/>
    </dgm:pt>
    <dgm:pt modelId="{3F05F72D-F4EC-4A71-B38A-394D1F90528F}" type="pres">
      <dgm:prSet presAssocID="{D28B12B2-3502-4C41-B28E-A640AAA55590}" presName="rootConnector" presStyleLbl="node3" presStyleIdx="1" presStyleCnt="3"/>
      <dgm:spPr/>
    </dgm:pt>
    <dgm:pt modelId="{44A6E7C7-C544-4168-AB3C-22E58D05FCA3}" type="pres">
      <dgm:prSet presAssocID="{D28B12B2-3502-4C41-B28E-A640AAA55590}" presName="hierChild4" presStyleCnt="0"/>
      <dgm:spPr/>
    </dgm:pt>
    <dgm:pt modelId="{9CA78955-B989-44EC-997D-D39ED0E766B1}" type="pres">
      <dgm:prSet presAssocID="{D28B12B2-3502-4C41-B28E-A640AAA55590}" presName="hierChild5" presStyleCnt="0"/>
      <dgm:spPr/>
    </dgm:pt>
    <dgm:pt modelId="{2C6C0728-7F5B-4070-BE87-C4E374956116}" type="pres">
      <dgm:prSet presAssocID="{71E34806-5735-41A6-9470-EAE669992B0B}" presName="Name35" presStyleLbl="parChTrans1D3" presStyleIdx="2" presStyleCnt="3"/>
      <dgm:spPr/>
    </dgm:pt>
    <dgm:pt modelId="{9E8F110E-B7CD-4EAC-B75B-73A0772A470C}" type="pres">
      <dgm:prSet presAssocID="{E96133C0-274E-4D46-9B66-94736A0BE9CB}" presName="hierRoot2" presStyleCnt="0">
        <dgm:presLayoutVars>
          <dgm:hierBranch val="r"/>
        </dgm:presLayoutVars>
      </dgm:prSet>
      <dgm:spPr/>
    </dgm:pt>
    <dgm:pt modelId="{CC4C1A67-4ADE-43EF-A155-5EF2B9ACDA20}" type="pres">
      <dgm:prSet presAssocID="{E96133C0-274E-4D46-9B66-94736A0BE9CB}" presName="rootComposite" presStyleCnt="0"/>
      <dgm:spPr/>
    </dgm:pt>
    <dgm:pt modelId="{86204AB6-2007-445B-8969-943FF98FB499}" type="pres">
      <dgm:prSet presAssocID="{E96133C0-274E-4D46-9B66-94736A0BE9CB}" presName="rootText" presStyleLbl="node3" presStyleIdx="2" presStyleCnt="3">
        <dgm:presLayoutVars>
          <dgm:chPref val="3"/>
        </dgm:presLayoutVars>
      </dgm:prSet>
      <dgm:spPr/>
    </dgm:pt>
    <dgm:pt modelId="{24AC9CB9-7B3A-494C-8012-36B4AC6CB04D}" type="pres">
      <dgm:prSet presAssocID="{E96133C0-274E-4D46-9B66-94736A0BE9CB}" presName="rootConnector" presStyleLbl="node3" presStyleIdx="2" presStyleCnt="3"/>
      <dgm:spPr/>
    </dgm:pt>
    <dgm:pt modelId="{D5F16A87-11CE-43E1-849C-533EE503081F}" type="pres">
      <dgm:prSet presAssocID="{E96133C0-274E-4D46-9B66-94736A0BE9CB}" presName="hierChild4" presStyleCnt="0"/>
      <dgm:spPr/>
    </dgm:pt>
    <dgm:pt modelId="{A944C0E6-DC58-4B05-866A-10E4DA30C06A}" type="pres">
      <dgm:prSet presAssocID="{E96133C0-274E-4D46-9B66-94736A0BE9CB}" presName="hierChild5" presStyleCnt="0"/>
      <dgm:spPr/>
    </dgm:pt>
    <dgm:pt modelId="{E530DD8B-890A-4B25-B1C2-AC97D260161B}" type="pres">
      <dgm:prSet presAssocID="{D60701ED-6F8D-4A64-985B-4BC81004C933}" presName="hierChild5" presStyleCnt="0"/>
      <dgm:spPr/>
    </dgm:pt>
    <dgm:pt modelId="{4DB40F91-978D-4E66-A390-C7C3EB28C641}" type="pres">
      <dgm:prSet presAssocID="{55D451DB-12C8-4B17-BEB3-0592CD10A994}" presName="hierChild3" presStyleCnt="0"/>
      <dgm:spPr/>
    </dgm:pt>
  </dgm:ptLst>
  <dgm:cxnLst>
    <dgm:cxn modelId="{7B3A5458-A5B7-4A28-BE1F-DE2B668CCED6}" srcId="{A0D955F7-527F-4DFB-B8E5-495D63519E49}" destId="{55D451DB-12C8-4B17-BEB3-0592CD10A994}" srcOrd="0" destOrd="0" parTransId="{16BA9899-F1B2-4395-87F2-DA02A864F1F6}" sibTransId="{9CB6B7DA-3AB2-4D99-AA98-39CBA53DDE2B}"/>
    <dgm:cxn modelId="{FFD80B4B-684C-4CA6-B0CF-42A9A15BF8B8}" type="presOf" srcId="{B3BE6D73-60FE-4BA8-9476-90A727AD27C6}" destId="{BAD8FEC8-A5E6-474B-A956-547C74850652}" srcOrd="1" destOrd="0" presId="urn:microsoft.com/office/officeart/2005/8/layout/orgChart1"/>
    <dgm:cxn modelId="{C2728633-8213-40A6-A389-C7BFDB05F9C0}" type="presOf" srcId="{D28B12B2-3502-4C41-B28E-A640AAA55590}" destId="{3F05F72D-F4EC-4A71-B38A-394D1F90528F}" srcOrd="1" destOrd="0" presId="urn:microsoft.com/office/officeart/2005/8/layout/orgChart1"/>
    <dgm:cxn modelId="{2C274F37-CE21-4293-A53F-46E6BE6C0CE1}" type="presOf" srcId="{2A5D72F4-9EAE-4767-A4B3-FA5320645B04}" destId="{AAFE79EA-D020-43C6-AF9F-BDD87D52E5E6}" srcOrd="0" destOrd="0" presId="urn:microsoft.com/office/officeart/2005/8/layout/orgChart1"/>
    <dgm:cxn modelId="{44317888-84C7-4DC8-B263-67B088E1C024}" type="presOf" srcId="{A0D955F7-527F-4DFB-B8E5-495D63519E49}" destId="{8CCCE750-13CA-4015-ADC9-11E26CD64928}" srcOrd="0" destOrd="0" presId="urn:microsoft.com/office/officeart/2005/8/layout/orgChart1"/>
    <dgm:cxn modelId="{99BF9663-C6C5-4264-BEC7-B22CA49B3AB0}" type="presOf" srcId="{D28B12B2-3502-4C41-B28E-A640AAA55590}" destId="{91974772-1A3D-4FC1-A58E-44FDFD79EE52}" srcOrd="0" destOrd="0" presId="urn:microsoft.com/office/officeart/2005/8/layout/orgChart1"/>
    <dgm:cxn modelId="{8ED8234B-A9C0-47FB-B17C-4D0206E44B55}" type="presOf" srcId="{D60701ED-6F8D-4A64-985B-4BC81004C933}" destId="{A4092BB5-04AB-4A18-8009-31FFFE3F1205}" srcOrd="1" destOrd="0" presId="urn:microsoft.com/office/officeart/2005/8/layout/orgChart1"/>
    <dgm:cxn modelId="{C009CD4A-E5BF-4D87-B7B1-2823B33299FC}" type="presOf" srcId="{E96133C0-274E-4D46-9B66-94736A0BE9CB}" destId="{86204AB6-2007-445B-8969-943FF98FB499}" srcOrd="0" destOrd="0" presId="urn:microsoft.com/office/officeart/2005/8/layout/orgChart1"/>
    <dgm:cxn modelId="{0D5B4A0C-5A6B-4E89-98A0-E98F0F3D488C}" type="presOf" srcId="{55D451DB-12C8-4B17-BEB3-0592CD10A994}" destId="{FD05E844-219C-438B-8A37-A5317022A785}" srcOrd="1" destOrd="0" presId="urn:microsoft.com/office/officeart/2005/8/layout/orgChart1"/>
    <dgm:cxn modelId="{F288D8E4-EE0F-4A54-B5DB-89950122B53F}" type="presOf" srcId="{55D451DB-12C8-4B17-BEB3-0592CD10A994}" destId="{6F301D80-67F3-49C3-90B4-798AF6EC6168}" srcOrd="0" destOrd="0" presId="urn:microsoft.com/office/officeart/2005/8/layout/orgChart1"/>
    <dgm:cxn modelId="{C62824A3-20B1-4F64-B6F4-6B3CC73D9099}" srcId="{D60701ED-6F8D-4A64-985B-4BC81004C933}" destId="{D28B12B2-3502-4C41-B28E-A640AAA55590}" srcOrd="1" destOrd="0" parTransId="{532D2692-FE0F-4780-A0DE-1A21B3F48DE0}" sibTransId="{C19386B9-0DCE-42F5-9404-06A5634B5C61}"/>
    <dgm:cxn modelId="{6B090153-A9E8-45DB-84C4-DF2E745116A2}" srcId="{55D451DB-12C8-4B17-BEB3-0592CD10A994}" destId="{D60701ED-6F8D-4A64-985B-4BC81004C933}" srcOrd="1" destOrd="0" parTransId="{1191D386-4C3B-4D20-9018-7D77E79CE914}" sibTransId="{35113102-E9EA-450E-B513-8914302FC411}"/>
    <dgm:cxn modelId="{B13B81F3-51BB-45EA-9B51-3EAF967E2CBD}" type="presOf" srcId="{E96133C0-274E-4D46-9B66-94736A0BE9CB}" destId="{24AC9CB9-7B3A-494C-8012-36B4AC6CB04D}" srcOrd="1" destOrd="0" presId="urn:microsoft.com/office/officeart/2005/8/layout/orgChart1"/>
    <dgm:cxn modelId="{487EF670-1C80-4D61-8AFA-768E911A4907}" srcId="{D60701ED-6F8D-4A64-985B-4BC81004C933}" destId="{B3BE6D73-60FE-4BA8-9476-90A727AD27C6}" srcOrd="0" destOrd="0" parTransId="{2A5D72F4-9EAE-4767-A4B3-FA5320645B04}" sibTransId="{80789C1A-560F-4CB8-B2D0-FBDD1A54F430}"/>
    <dgm:cxn modelId="{70EF1448-ECC9-4B15-80C8-B39543DDA914}" type="presOf" srcId="{B9201558-AEB7-41A5-A770-9471CC89093E}" destId="{CE362A2D-B1D1-4256-9D89-369E2A5B6901}" srcOrd="1" destOrd="0" presId="urn:microsoft.com/office/officeart/2005/8/layout/orgChart1"/>
    <dgm:cxn modelId="{825A0C68-EE56-4996-85EA-734FA2FEBE9F}" srcId="{55D451DB-12C8-4B17-BEB3-0592CD10A994}" destId="{B9201558-AEB7-41A5-A770-9471CC89093E}" srcOrd="0" destOrd="0" parTransId="{7BAB018E-97E3-4031-9249-8F8B7ED8B078}" sibTransId="{5266DC11-2FF8-41DD-806A-FA567BF14FE9}"/>
    <dgm:cxn modelId="{2379BC9D-0A36-4821-90A4-BCF8AFA79BC6}" type="presOf" srcId="{B3BE6D73-60FE-4BA8-9476-90A727AD27C6}" destId="{36FF5A90-674C-4554-9EF4-B8833B22EA10}" srcOrd="0" destOrd="0" presId="urn:microsoft.com/office/officeart/2005/8/layout/orgChart1"/>
    <dgm:cxn modelId="{C815FE79-0FD0-4D4F-9866-11675BA9F1BF}" type="presOf" srcId="{532D2692-FE0F-4780-A0DE-1A21B3F48DE0}" destId="{34026AC9-A715-416F-9249-7C96C6BFD511}" srcOrd="0" destOrd="0" presId="urn:microsoft.com/office/officeart/2005/8/layout/orgChart1"/>
    <dgm:cxn modelId="{BDD37D3A-DCD3-4359-A443-04E8DEB9A3D0}" type="presOf" srcId="{71E34806-5735-41A6-9470-EAE669992B0B}" destId="{2C6C0728-7F5B-4070-BE87-C4E374956116}" srcOrd="0" destOrd="0" presId="urn:microsoft.com/office/officeart/2005/8/layout/orgChart1"/>
    <dgm:cxn modelId="{9659B3E0-3B4C-40AD-BDB6-3431E236F7AC}" type="presOf" srcId="{7BAB018E-97E3-4031-9249-8F8B7ED8B078}" destId="{59B2838B-047F-497B-9694-D8C4389B27E3}" srcOrd="0" destOrd="0" presId="urn:microsoft.com/office/officeart/2005/8/layout/orgChart1"/>
    <dgm:cxn modelId="{62F93EC4-67BE-434B-95CE-F9B156B0EECA}" type="presOf" srcId="{B9201558-AEB7-41A5-A770-9471CC89093E}" destId="{F72D7130-528D-4BA5-9099-F12B9EB0C386}" srcOrd="0" destOrd="0" presId="urn:microsoft.com/office/officeart/2005/8/layout/orgChart1"/>
    <dgm:cxn modelId="{FB20A68D-C6D8-4D8C-A010-D673587E939D}" type="presOf" srcId="{1191D386-4C3B-4D20-9018-7D77E79CE914}" destId="{28F86752-386E-468D-BFC8-85815E84F602}" srcOrd="0" destOrd="0" presId="urn:microsoft.com/office/officeart/2005/8/layout/orgChart1"/>
    <dgm:cxn modelId="{2705D469-8611-454D-A972-39D19BE70A26}" type="presOf" srcId="{D60701ED-6F8D-4A64-985B-4BC81004C933}" destId="{380252ED-A40D-4B13-B10C-B710D0B226A5}" srcOrd="0" destOrd="0" presId="urn:microsoft.com/office/officeart/2005/8/layout/orgChart1"/>
    <dgm:cxn modelId="{66110F3C-F69D-425F-A892-FD32C3342FE9}" srcId="{D60701ED-6F8D-4A64-985B-4BC81004C933}" destId="{E96133C0-274E-4D46-9B66-94736A0BE9CB}" srcOrd="2" destOrd="0" parTransId="{71E34806-5735-41A6-9470-EAE669992B0B}" sibTransId="{4B9D504C-E44A-4340-BC01-A71E51FED2E0}"/>
    <dgm:cxn modelId="{0658FD1D-0A2C-4CE2-98F1-27891ACCAD9B}" type="presParOf" srcId="{8CCCE750-13CA-4015-ADC9-11E26CD64928}" destId="{35A63133-22DA-4A3B-9285-06F7FD79630D}" srcOrd="0" destOrd="0" presId="urn:microsoft.com/office/officeart/2005/8/layout/orgChart1"/>
    <dgm:cxn modelId="{D683289D-67EA-4EBE-9953-AFA0F510FE86}" type="presParOf" srcId="{35A63133-22DA-4A3B-9285-06F7FD79630D}" destId="{1007459F-4B53-4A48-8B89-A31331D60309}" srcOrd="0" destOrd="0" presId="urn:microsoft.com/office/officeart/2005/8/layout/orgChart1"/>
    <dgm:cxn modelId="{EC9157A9-AB45-42EF-9C09-0F6B2E548FE7}" type="presParOf" srcId="{1007459F-4B53-4A48-8B89-A31331D60309}" destId="{6F301D80-67F3-49C3-90B4-798AF6EC6168}" srcOrd="0" destOrd="0" presId="urn:microsoft.com/office/officeart/2005/8/layout/orgChart1"/>
    <dgm:cxn modelId="{1930E000-224C-429A-AB88-ABCFE9FE0731}" type="presParOf" srcId="{1007459F-4B53-4A48-8B89-A31331D60309}" destId="{FD05E844-219C-438B-8A37-A5317022A785}" srcOrd="1" destOrd="0" presId="urn:microsoft.com/office/officeart/2005/8/layout/orgChart1"/>
    <dgm:cxn modelId="{12D7ED39-9E7E-4762-98BF-B634F5D7DA28}" type="presParOf" srcId="{35A63133-22DA-4A3B-9285-06F7FD79630D}" destId="{B4A5B66A-DB83-40BE-BFEF-33D92A41ED0D}" srcOrd="1" destOrd="0" presId="urn:microsoft.com/office/officeart/2005/8/layout/orgChart1"/>
    <dgm:cxn modelId="{C92EEE85-5E68-4011-B2D7-7E6224580997}" type="presParOf" srcId="{B4A5B66A-DB83-40BE-BFEF-33D92A41ED0D}" destId="{59B2838B-047F-497B-9694-D8C4389B27E3}" srcOrd="0" destOrd="0" presId="urn:microsoft.com/office/officeart/2005/8/layout/orgChart1"/>
    <dgm:cxn modelId="{6C148E34-0A11-4FB0-9F51-D47C26FDF6CE}" type="presParOf" srcId="{B4A5B66A-DB83-40BE-BFEF-33D92A41ED0D}" destId="{CBE0FD0E-BC6D-4436-B6C5-53962DF3B0AC}" srcOrd="1" destOrd="0" presId="urn:microsoft.com/office/officeart/2005/8/layout/orgChart1"/>
    <dgm:cxn modelId="{69086B79-11E4-421C-87ED-B410C1EB136E}" type="presParOf" srcId="{CBE0FD0E-BC6D-4436-B6C5-53962DF3B0AC}" destId="{A52DEAED-8707-46B7-A95C-C94F33BD5FB3}" srcOrd="0" destOrd="0" presId="urn:microsoft.com/office/officeart/2005/8/layout/orgChart1"/>
    <dgm:cxn modelId="{D1BC248B-305C-4948-A8CF-FE6EC2C1A527}" type="presParOf" srcId="{A52DEAED-8707-46B7-A95C-C94F33BD5FB3}" destId="{F72D7130-528D-4BA5-9099-F12B9EB0C386}" srcOrd="0" destOrd="0" presId="urn:microsoft.com/office/officeart/2005/8/layout/orgChart1"/>
    <dgm:cxn modelId="{1482784B-4184-46AC-A6CD-5ED143D25998}" type="presParOf" srcId="{A52DEAED-8707-46B7-A95C-C94F33BD5FB3}" destId="{CE362A2D-B1D1-4256-9D89-369E2A5B6901}" srcOrd="1" destOrd="0" presId="urn:microsoft.com/office/officeart/2005/8/layout/orgChart1"/>
    <dgm:cxn modelId="{1454E518-18F0-4AE7-AFE4-12E9A7CBA62D}" type="presParOf" srcId="{CBE0FD0E-BC6D-4436-B6C5-53962DF3B0AC}" destId="{10A70696-840F-43BD-85A3-AE7D81B8B518}" srcOrd="1" destOrd="0" presId="urn:microsoft.com/office/officeart/2005/8/layout/orgChart1"/>
    <dgm:cxn modelId="{B32C374D-6BF7-4245-9A94-46540207362F}" type="presParOf" srcId="{CBE0FD0E-BC6D-4436-B6C5-53962DF3B0AC}" destId="{1F3354D2-9283-4A9E-8B73-02A3953BF0BB}" srcOrd="2" destOrd="0" presId="urn:microsoft.com/office/officeart/2005/8/layout/orgChart1"/>
    <dgm:cxn modelId="{9DF29D10-5929-48C7-B9BA-B20B06899EC1}" type="presParOf" srcId="{B4A5B66A-DB83-40BE-BFEF-33D92A41ED0D}" destId="{28F86752-386E-468D-BFC8-85815E84F602}" srcOrd="2" destOrd="0" presId="urn:microsoft.com/office/officeart/2005/8/layout/orgChart1"/>
    <dgm:cxn modelId="{4F95E701-5BE3-4E20-B7AD-80EFBA12217C}" type="presParOf" srcId="{B4A5B66A-DB83-40BE-BFEF-33D92A41ED0D}" destId="{D2C4F672-1CEC-4320-9420-38E31FBA9EDF}" srcOrd="3" destOrd="0" presId="urn:microsoft.com/office/officeart/2005/8/layout/orgChart1"/>
    <dgm:cxn modelId="{E9D3570F-4D9C-442A-B12B-14CCC1AE95EC}" type="presParOf" srcId="{D2C4F672-1CEC-4320-9420-38E31FBA9EDF}" destId="{D2EA7F4E-9F22-42D3-97D9-9A68ECF23789}" srcOrd="0" destOrd="0" presId="urn:microsoft.com/office/officeart/2005/8/layout/orgChart1"/>
    <dgm:cxn modelId="{C595E378-FC5C-45FA-BEF9-B0292F0EA3CE}" type="presParOf" srcId="{D2EA7F4E-9F22-42D3-97D9-9A68ECF23789}" destId="{380252ED-A40D-4B13-B10C-B710D0B226A5}" srcOrd="0" destOrd="0" presId="urn:microsoft.com/office/officeart/2005/8/layout/orgChart1"/>
    <dgm:cxn modelId="{CFB0DF54-8E72-43DF-9A22-9938A7A49A15}" type="presParOf" srcId="{D2EA7F4E-9F22-42D3-97D9-9A68ECF23789}" destId="{A4092BB5-04AB-4A18-8009-31FFFE3F1205}" srcOrd="1" destOrd="0" presId="urn:microsoft.com/office/officeart/2005/8/layout/orgChart1"/>
    <dgm:cxn modelId="{93803293-100E-4178-8044-F1B00135A1AF}" type="presParOf" srcId="{D2C4F672-1CEC-4320-9420-38E31FBA9EDF}" destId="{F02EA7CE-E241-4812-BB4F-8AE78FC1EFBF}" srcOrd="1" destOrd="0" presId="urn:microsoft.com/office/officeart/2005/8/layout/orgChart1"/>
    <dgm:cxn modelId="{ECC68CBB-C5B5-4ED2-A0C6-8CDDAA4B73C7}" type="presParOf" srcId="{F02EA7CE-E241-4812-BB4F-8AE78FC1EFBF}" destId="{AAFE79EA-D020-43C6-AF9F-BDD87D52E5E6}" srcOrd="0" destOrd="0" presId="urn:microsoft.com/office/officeart/2005/8/layout/orgChart1"/>
    <dgm:cxn modelId="{0D23603F-427A-4EE1-B0B0-9205DAC60882}" type="presParOf" srcId="{F02EA7CE-E241-4812-BB4F-8AE78FC1EFBF}" destId="{E1E88FDB-9504-4CE1-BC0D-8A73E728C823}" srcOrd="1" destOrd="0" presId="urn:microsoft.com/office/officeart/2005/8/layout/orgChart1"/>
    <dgm:cxn modelId="{75DC5BF9-3DA0-4426-8D62-9BCB34B382C4}" type="presParOf" srcId="{E1E88FDB-9504-4CE1-BC0D-8A73E728C823}" destId="{9DF5426B-2144-42E4-AA3B-BD2504BFC21B}" srcOrd="0" destOrd="0" presId="urn:microsoft.com/office/officeart/2005/8/layout/orgChart1"/>
    <dgm:cxn modelId="{E2FE6D4D-D797-40D2-B020-349036785E59}" type="presParOf" srcId="{9DF5426B-2144-42E4-AA3B-BD2504BFC21B}" destId="{36FF5A90-674C-4554-9EF4-B8833B22EA10}" srcOrd="0" destOrd="0" presId="urn:microsoft.com/office/officeart/2005/8/layout/orgChart1"/>
    <dgm:cxn modelId="{B185186A-2864-47DC-B27C-F19C43CD71F8}" type="presParOf" srcId="{9DF5426B-2144-42E4-AA3B-BD2504BFC21B}" destId="{BAD8FEC8-A5E6-474B-A956-547C74850652}" srcOrd="1" destOrd="0" presId="urn:microsoft.com/office/officeart/2005/8/layout/orgChart1"/>
    <dgm:cxn modelId="{6FB24F1D-91A0-476B-A471-4B4E4C30DE0A}" type="presParOf" srcId="{E1E88FDB-9504-4CE1-BC0D-8A73E728C823}" destId="{A66BE06C-B95D-4F28-AA13-C649A5FCD141}" srcOrd="1" destOrd="0" presId="urn:microsoft.com/office/officeart/2005/8/layout/orgChart1"/>
    <dgm:cxn modelId="{41DC170D-3448-4622-8E9A-063002E9582E}" type="presParOf" srcId="{E1E88FDB-9504-4CE1-BC0D-8A73E728C823}" destId="{B164C7C6-9048-41E8-A5D1-4BE84B45C2DA}" srcOrd="2" destOrd="0" presId="urn:microsoft.com/office/officeart/2005/8/layout/orgChart1"/>
    <dgm:cxn modelId="{471B6281-1DB4-4021-8AA2-EA710206FD96}" type="presParOf" srcId="{F02EA7CE-E241-4812-BB4F-8AE78FC1EFBF}" destId="{34026AC9-A715-416F-9249-7C96C6BFD511}" srcOrd="2" destOrd="0" presId="urn:microsoft.com/office/officeart/2005/8/layout/orgChart1"/>
    <dgm:cxn modelId="{D8D28005-B200-48E2-B1BC-DEE7E3D3F138}" type="presParOf" srcId="{F02EA7CE-E241-4812-BB4F-8AE78FC1EFBF}" destId="{7C1CC247-41E5-4C51-90A4-214B45D1302B}" srcOrd="3" destOrd="0" presId="urn:microsoft.com/office/officeart/2005/8/layout/orgChart1"/>
    <dgm:cxn modelId="{D2F01C36-5DF1-4747-BABA-B76ED6FE005D}" type="presParOf" srcId="{7C1CC247-41E5-4C51-90A4-214B45D1302B}" destId="{47BD8D88-76E6-43D0-AFE0-630EBE5788AC}" srcOrd="0" destOrd="0" presId="urn:microsoft.com/office/officeart/2005/8/layout/orgChart1"/>
    <dgm:cxn modelId="{AD393580-222F-4AD5-86C5-6E9719E497B7}" type="presParOf" srcId="{47BD8D88-76E6-43D0-AFE0-630EBE5788AC}" destId="{91974772-1A3D-4FC1-A58E-44FDFD79EE52}" srcOrd="0" destOrd="0" presId="urn:microsoft.com/office/officeart/2005/8/layout/orgChart1"/>
    <dgm:cxn modelId="{E24B4FBD-4734-40C1-9AD9-4236654F3212}" type="presParOf" srcId="{47BD8D88-76E6-43D0-AFE0-630EBE5788AC}" destId="{3F05F72D-F4EC-4A71-B38A-394D1F90528F}" srcOrd="1" destOrd="0" presId="urn:microsoft.com/office/officeart/2005/8/layout/orgChart1"/>
    <dgm:cxn modelId="{350FA81D-DBD3-4715-ACF8-1D64D6EA2461}" type="presParOf" srcId="{7C1CC247-41E5-4C51-90A4-214B45D1302B}" destId="{44A6E7C7-C544-4168-AB3C-22E58D05FCA3}" srcOrd="1" destOrd="0" presId="urn:microsoft.com/office/officeart/2005/8/layout/orgChart1"/>
    <dgm:cxn modelId="{DB2404C4-C6A3-44CB-9185-4EF82F92E461}" type="presParOf" srcId="{7C1CC247-41E5-4C51-90A4-214B45D1302B}" destId="{9CA78955-B989-44EC-997D-D39ED0E766B1}" srcOrd="2" destOrd="0" presId="urn:microsoft.com/office/officeart/2005/8/layout/orgChart1"/>
    <dgm:cxn modelId="{D9512E3C-D673-4779-8B58-95123CD5BB48}" type="presParOf" srcId="{F02EA7CE-E241-4812-BB4F-8AE78FC1EFBF}" destId="{2C6C0728-7F5B-4070-BE87-C4E374956116}" srcOrd="4" destOrd="0" presId="urn:microsoft.com/office/officeart/2005/8/layout/orgChart1"/>
    <dgm:cxn modelId="{B6924C09-DCB2-4DE8-8DBC-953F92540225}" type="presParOf" srcId="{F02EA7CE-E241-4812-BB4F-8AE78FC1EFBF}" destId="{9E8F110E-B7CD-4EAC-B75B-73A0772A470C}" srcOrd="5" destOrd="0" presId="urn:microsoft.com/office/officeart/2005/8/layout/orgChart1"/>
    <dgm:cxn modelId="{5445C1E0-C2CE-441B-8617-BF9D572A484E}" type="presParOf" srcId="{9E8F110E-B7CD-4EAC-B75B-73A0772A470C}" destId="{CC4C1A67-4ADE-43EF-A155-5EF2B9ACDA20}" srcOrd="0" destOrd="0" presId="urn:microsoft.com/office/officeart/2005/8/layout/orgChart1"/>
    <dgm:cxn modelId="{1D0BA000-70F1-4A5E-B3D3-BD21563373FF}" type="presParOf" srcId="{CC4C1A67-4ADE-43EF-A155-5EF2B9ACDA20}" destId="{86204AB6-2007-445B-8969-943FF98FB499}" srcOrd="0" destOrd="0" presId="urn:microsoft.com/office/officeart/2005/8/layout/orgChart1"/>
    <dgm:cxn modelId="{48A99A6B-BD6D-4666-B325-F284F71BA644}" type="presParOf" srcId="{CC4C1A67-4ADE-43EF-A155-5EF2B9ACDA20}" destId="{24AC9CB9-7B3A-494C-8012-36B4AC6CB04D}" srcOrd="1" destOrd="0" presId="urn:microsoft.com/office/officeart/2005/8/layout/orgChart1"/>
    <dgm:cxn modelId="{E28C231D-EBB6-485C-B952-71E0AACE366B}" type="presParOf" srcId="{9E8F110E-B7CD-4EAC-B75B-73A0772A470C}" destId="{D5F16A87-11CE-43E1-849C-533EE503081F}" srcOrd="1" destOrd="0" presId="urn:microsoft.com/office/officeart/2005/8/layout/orgChart1"/>
    <dgm:cxn modelId="{7B61FFD9-055F-4D7C-BD1A-1D0C840B3667}" type="presParOf" srcId="{9E8F110E-B7CD-4EAC-B75B-73A0772A470C}" destId="{A944C0E6-DC58-4B05-866A-10E4DA30C06A}" srcOrd="2" destOrd="0" presId="urn:microsoft.com/office/officeart/2005/8/layout/orgChart1"/>
    <dgm:cxn modelId="{16FF21AA-0BD8-453A-BD31-4B46E49CC88F}" type="presParOf" srcId="{D2C4F672-1CEC-4320-9420-38E31FBA9EDF}" destId="{E530DD8B-890A-4B25-B1C2-AC97D260161B}" srcOrd="2" destOrd="0" presId="urn:microsoft.com/office/officeart/2005/8/layout/orgChart1"/>
    <dgm:cxn modelId="{B2D9F826-2196-4840-8E7D-8948FC6B7984}" type="presParOf" srcId="{35A63133-22DA-4A3B-9285-06F7FD79630D}" destId="{4DB40F91-978D-4E66-A390-C7C3EB28C64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D04566E-42B1-400B-ADD1-37E31D3CA7BA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/>
      <dgm:spPr/>
    </dgm:pt>
    <dgm:pt modelId="{8066C9DA-4C02-4C4E-B8A3-AB49A2D9A46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Гарантийное обслуживание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(3 месяца)</a:t>
          </a:r>
          <a:endParaRPr kumimoji="0" lang="ru-RU" altLang="ru-RU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D00B90E5-E640-4277-B834-BDC5BDCDAEF7}" type="parTrans" cxnId="{E3B306D7-5A82-4E35-AE86-8248779F7810}">
      <dgm:prSet/>
      <dgm:spPr/>
    </dgm:pt>
    <dgm:pt modelId="{87ECF3FF-0456-4375-ACDD-755CA94CAA6F}" type="sibTrans" cxnId="{E3B306D7-5A82-4E35-AE86-8248779F7810}">
      <dgm:prSet/>
      <dgm:spPr/>
    </dgm:pt>
    <dgm:pt modelId="{CEDC8A7F-B5B9-4294-A4E3-B6425DB44282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Выезд и ремонт на дому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 по просьбе заказчика</a:t>
          </a:r>
          <a:endParaRPr kumimoji="0" lang="ru-RU" altLang="ru-RU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5816C3AB-6037-4AC9-B190-D0B80AEF1BFB}" type="parTrans" cxnId="{1BB7489F-A8BC-4BEF-992A-46D57B2EB7E5}">
      <dgm:prSet/>
      <dgm:spPr/>
    </dgm:pt>
    <dgm:pt modelId="{0DC18C53-483A-43B8-A85A-6A544FB50CA0}" type="sibTrans" cxnId="{1BB7489F-A8BC-4BEF-992A-46D57B2EB7E5}">
      <dgm:prSet/>
      <dgm:spPr/>
    </dgm:pt>
    <dgm:pt modelId="{7CC17532-1D5E-4C5A-A33F-A5210CAC623F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Ремонт изделий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различных форм</a:t>
          </a:r>
          <a:endParaRPr kumimoji="0" lang="ru-RU" altLang="ru-RU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C31124CC-D8D9-4017-B864-4F03762C4C65}" type="parTrans" cxnId="{70234402-CA8F-46B9-A6F5-90D74A52BC67}">
      <dgm:prSet/>
      <dgm:spPr/>
    </dgm:pt>
    <dgm:pt modelId="{0093CBA9-4C8E-4B15-9A7C-C61C08AAB787}" type="sibTrans" cxnId="{70234402-CA8F-46B9-A6F5-90D74A52BC67}">
      <dgm:prSet/>
      <dgm:spPr/>
    </dgm:pt>
    <dgm:pt modelId="{A108960F-5E63-4C75-BD68-B88ECB5D0A2B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Гарантия сохранности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и возврата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изделия при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невозможности его ремонта</a:t>
          </a:r>
          <a:endParaRPr kumimoji="0" lang="ru-RU" altLang="ru-RU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111F47D5-F765-49BD-A48C-C4FEA44942DB}" type="parTrans" cxnId="{5A81C1BC-937A-4B49-BF69-CE2D4D1F3F61}">
      <dgm:prSet/>
      <dgm:spPr/>
    </dgm:pt>
    <dgm:pt modelId="{1D305C4B-E7CC-4554-9496-02179449F5FD}" type="sibTrans" cxnId="{5A81C1BC-937A-4B49-BF69-CE2D4D1F3F61}">
      <dgm:prSet/>
      <dgm:spPr/>
    </dgm:pt>
    <dgm:pt modelId="{0AF0179F-1B93-43DE-8D50-6A6D5DEBF72F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Доставка техники в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мастерскую по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 требованию клиента</a:t>
          </a:r>
          <a:endParaRPr kumimoji="0" lang="ru-RU" altLang="ru-RU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8754FCA4-A57E-4B0D-8664-644C01C49667}" type="parTrans" cxnId="{5422B710-0A8B-42B6-94B2-2B8A10A3CE5C}">
      <dgm:prSet/>
      <dgm:spPr/>
    </dgm:pt>
    <dgm:pt modelId="{3D2B4A85-16C4-4BDB-BC1C-468E1C02E332}" type="sibTrans" cxnId="{5422B710-0A8B-42B6-94B2-2B8A10A3CE5C}">
      <dgm:prSet/>
      <dgm:spPr/>
    </dgm:pt>
    <dgm:pt modelId="{0A585309-3B49-4C79-9404-707174A34820}" type="pres">
      <dgm:prSet presAssocID="{FD04566E-42B1-400B-ADD1-37E31D3CA7BA}" presName="compositeShape" presStyleCnt="0">
        <dgm:presLayoutVars>
          <dgm:chMax val="7"/>
          <dgm:dir/>
          <dgm:resizeHandles val="exact"/>
        </dgm:presLayoutVars>
      </dgm:prSet>
      <dgm:spPr/>
    </dgm:pt>
    <dgm:pt modelId="{A226838B-2B5D-44F4-B972-55D0E721B651}" type="pres">
      <dgm:prSet presAssocID="{8066C9DA-4C02-4C4E-B8A3-AB49A2D9A463}" presName="circ1" presStyleLbl="vennNode1" presStyleIdx="0" presStyleCnt="5"/>
      <dgm:spPr/>
    </dgm:pt>
    <dgm:pt modelId="{8C00D599-D9F9-4C17-89A8-F225109343D2}" type="pres">
      <dgm:prSet presAssocID="{8066C9DA-4C02-4C4E-B8A3-AB49A2D9A463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D7D24B39-93BD-4515-8133-20FD473CCE92}" type="pres">
      <dgm:prSet presAssocID="{CEDC8A7F-B5B9-4294-A4E3-B6425DB44282}" presName="circ2" presStyleLbl="vennNode1" presStyleIdx="1" presStyleCnt="5"/>
      <dgm:spPr/>
    </dgm:pt>
    <dgm:pt modelId="{9570B2DB-971D-47C9-B8D2-7FCBCE420B3A}" type="pres">
      <dgm:prSet presAssocID="{CEDC8A7F-B5B9-4294-A4E3-B6425DB44282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2A371CD2-D76D-414F-8232-E8892C6231F2}" type="pres">
      <dgm:prSet presAssocID="{7CC17532-1D5E-4C5A-A33F-A5210CAC623F}" presName="circ3" presStyleLbl="vennNode1" presStyleIdx="2" presStyleCnt="5"/>
      <dgm:spPr/>
    </dgm:pt>
    <dgm:pt modelId="{7E4EE40A-C66C-44D9-986B-540A1D3B3301}" type="pres">
      <dgm:prSet presAssocID="{7CC17532-1D5E-4C5A-A33F-A5210CAC623F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010177C6-4867-44A5-9C1E-CBB5AE82DBB5}" type="pres">
      <dgm:prSet presAssocID="{A108960F-5E63-4C75-BD68-B88ECB5D0A2B}" presName="circ4" presStyleLbl="vennNode1" presStyleIdx="3" presStyleCnt="5"/>
      <dgm:spPr/>
    </dgm:pt>
    <dgm:pt modelId="{5D738FAA-93F5-4FFB-9B5C-17406850DE7B}" type="pres">
      <dgm:prSet presAssocID="{A108960F-5E63-4C75-BD68-B88ECB5D0A2B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7B10C93B-C9BF-4F7A-A55E-476A8F673B3A}" type="pres">
      <dgm:prSet presAssocID="{0AF0179F-1B93-43DE-8D50-6A6D5DEBF72F}" presName="circ5" presStyleLbl="vennNode1" presStyleIdx="4" presStyleCnt="5"/>
      <dgm:spPr/>
    </dgm:pt>
    <dgm:pt modelId="{2926F6EB-B9F0-4822-9843-1DC8AB78A7F5}" type="pres">
      <dgm:prSet presAssocID="{0AF0179F-1B93-43DE-8D50-6A6D5DEBF72F}" presName="circ5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E3B306D7-5A82-4E35-AE86-8248779F7810}" srcId="{FD04566E-42B1-400B-ADD1-37E31D3CA7BA}" destId="{8066C9DA-4C02-4C4E-B8A3-AB49A2D9A463}" srcOrd="0" destOrd="0" parTransId="{D00B90E5-E640-4277-B834-BDC5BDCDAEF7}" sibTransId="{87ECF3FF-0456-4375-ACDD-755CA94CAA6F}"/>
    <dgm:cxn modelId="{70234402-CA8F-46B9-A6F5-90D74A52BC67}" srcId="{FD04566E-42B1-400B-ADD1-37E31D3CA7BA}" destId="{7CC17532-1D5E-4C5A-A33F-A5210CAC623F}" srcOrd="2" destOrd="0" parTransId="{C31124CC-D8D9-4017-B864-4F03762C4C65}" sibTransId="{0093CBA9-4C8E-4B15-9A7C-C61C08AAB787}"/>
    <dgm:cxn modelId="{0C3F8A5B-BFBE-47FC-9F1E-FC92DE6CE845}" type="presOf" srcId="{A108960F-5E63-4C75-BD68-B88ECB5D0A2B}" destId="{5D738FAA-93F5-4FFB-9B5C-17406850DE7B}" srcOrd="0" destOrd="0" presId="urn:microsoft.com/office/officeart/2005/8/layout/venn1"/>
    <dgm:cxn modelId="{1BB7489F-A8BC-4BEF-992A-46D57B2EB7E5}" srcId="{FD04566E-42B1-400B-ADD1-37E31D3CA7BA}" destId="{CEDC8A7F-B5B9-4294-A4E3-B6425DB44282}" srcOrd="1" destOrd="0" parTransId="{5816C3AB-6037-4AC9-B190-D0B80AEF1BFB}" sibTransId="{0DC18C53-483A-43B8-A85A-6A544FB50CA0}"/>
    <dgm:cxn modelId="{5422B710-0A8B-42B6-94B2-2B8A10A3CE5C}" srcId="{FD04566E-42B1-400B-ADD1-37E31D3CA7BA}" destId="{0AF0179F-1B93-43DE-8D50-6A6D5DEBF72F}" srcOrd="4" destOrd="0" parTransId="{8754FCA4-A57E-4B0D-8664-644C01C49667}" sibTransId="{3D2B4A85-16C4-4BDB-BC1C-468E1C02E332}"/>
    <dgm:cxn modelId="{9C984DFD-D478-438C-AC14-41A3077B98AD}" type="presOf" srcId="{FD04566E-42B1-400B-ADD1-37E31D3CA7BA}" destId="{0A585309-3B49-4C79-9404-707174A34820}" srcOrd="0" destOrd="0" presId="urn:microsoft.com/office/officeart/2005/8/layout/venn1"/>
    <dgm:cxn modelId="{07F4BD7E-5A7C-4F86-B43C-F847AD97F6F1}" type="presOf" srcId="{7CC17532-1D5E-4C5A-A33F-A5210CAC623F}" destId="{7E4EE40A-C66C-44D9-986B-540A1D3B3301}" srcOrd="0" destOrd="0" presId="urn:microsoft.com/office/officeart/2005/8/layout/venn1"/>
    <dgm:cxn modelId="{42465186-2936-4E48-80B6-5BCE75CE7E7D}" type="presOf" srcId="{CEDC8A7F-B5B9-4294-A4E3-B6425DB44282}" destId="{9570B2DB-971D-47C9-B8D2-7FCBCE420B3A}" srcOrd="0" destOrd="0" presId="urn:microsoft.com/office/officeart/2005/8/layout/venn1"/>
    <dgm:cxn modelId="{5A81C1BC-937A-4B49-BF69-CE2D4D1F3F61}" srcId="{FD04566E-42B1-400B-ADD1-37E31D3CA7BA}" destId="{A108960F-5E63-4C75-BD68-B88ECB5D0A2B}" srcOrd="3" destOrd="0" parTransId="{111F47D5-F765-49BD-A48C-C4FEA44942DB}" sibTransId="{1D305C4B-E7CC-4554-9496-02179449F5FD}"/>
    <dgm:cxn modelId="{DAFC898E-73E9-457B-8505-486EEAB52826}" type="presOf" srcId="{8066C9DA-4C02-4C4E-B8A3-AB49A2D9A463}" destId="{8C00D599-D9F9-4C17-89A8-F225109343D2}" srcOrd="0" destOrd="0" presId="urn:microsoft.com/office/officeart/2005/8/layout/venn1"/>
    <dgm:cxn modelId="{1F1908F2-A371-47AF-A983-57D1AC7D7476}" type="presOf" srcId="{0AF0179F-1B93-43DE-8D50-6A6D5DEBF72F}" destId="{2926F6EB-B9F0-4822-9843-1DC8AB78A7F5}" srcOrd="0" destOrd="0" presId="urn:microsoft.com/office/officeart/2005/8/layout/venn1"/>
    <dgm:cxn modelId="{F749A08F-0520-4652-8B4D-813218F1B443}" type="presParOf" srcId="{0A585309-3B49-4C79-9404-707174A34820}" destId="{A226838B-2B5D-44F4-B972-55D0E721B651}" srcOrd="0" destOrd="0" presId="urn:microsoft.com/office/officeart/2005/8/layout/venn1"/>
    <dgm:cxn modelId="{5475245D-490F-4690-A29C-A21A4DDBCFD7}" type="presParOf" srcId="{0A585309-3B49-4C79-9404-707174A34820}" destId="{8C00D599-D9F9-4C17-89A8-F225109343D2}" srcOrd="1" destOrd="0" presId="urn:microsoft.com/office/officeart/2005/8/layout/venn1"/>
    <dgm:cxn modelId="{A6EFA34B-4DCF-4B84-89D8-30289114C1A7}" type="presParOf" srcId="{0A585309-3B49-4C79-9404-707174A34820}" destId="{D7D24B39-93BD-4515-8133-20FD473CCE92}" srcOrd="2" destOrd="0" presId="urn:microsoft.com/office/officeart/2005/8/layout/venn1"/>
    <dgm:cxn modelId="{A39FBC89-CE94-4C73-A98D-F88CEE7A19FB}" type="presParOf" srcId="{0A585309-3B49-4C79-9404-707174A34820}" destId="{9570B2DB-971D-47C9-B8D2-7FCBCE420B3A}" srcOrd="3" destOrd="0" presId="urn:microsoft.com/office/officeart/2005/8/layout/venn1"/>
    <dgm:cxn modelId="{D12C523E-5FD9-4654-A620-79391905E0CF}" type="presParOf" srcId="{0A585309-3B49-4C79-9404-707174A34820}" destId="{2A371CD2-D76D-414F-8232-E8892C6231F2}" srcOrd="4" destOrd="0" presId="urn:microsoft.com/office/officeart/2005/8/layout/venn1"/>
    <dgm:cxn modelId="{44673F91-DF15-4B1A-A078-7AEA899E560A}" type="presParOf" srcId="{0A585309-3B49-4C79-9404-707174A34820}" destId="{7E4EE40A-C66C-44D9-986B-540A1D3B3301}" srcOrd="5" destOrd="0" presId="urn:microsoft.com/office/officeart/2005/8/layout/venn1"/>
    <dgm:cxn modelId="{07462EB9-E02C-4051-B5FE-54A38AEA789A}" type="presParOf" srcId="{0A585309-3B49-4C79-9404-707174A34820}" destId="{010177C6-4867-44A5-9C1E-CBB5AE82DBB5}" srcOrd="6" destOrd="0" presId="urn:microsoft.com/office/officeart/2005/8/layout/venn1"/>
    <dgm:cxn modelId="{A46DE57C-6032-43DE-939B-6EC577002314}" type="presParOf" srcId="{0A585309-3B49-4C79-9404-707174A34820}" destId="{5D738FAA-93F5-4FFB-9B5C-17406850DE7B}" srcOrd="7" destOrd="0" presId="urn:microsoft.com/office/officeart/2005/8/layout/venn1"/>
    <dgm:cxn modelId="{809DB74C-42F8-4178-8174-ED73AA4EF99A}" type="presParOf" srcId="{0A585309-3B49-4C79-9404-707174A34820}" destId="{7B10C93B-C9BF-4F7A-A55E-476A8F673B3A}" srcOrd="8" destOrd="0" presId="urn:microsoft.com/office/officeart/2005/8/layout/venn1"/>
    <dgm:cxn modelId="{65C6ED10-A186-43B1-814C-75BAF1D4446F}" type="presParOf" srcId="{0A585309-3B49-4C79-9404-707174A34820}" destId="{2926F6EB-B9F0-4822-9843-1DC8AB78A7F5}" srcOrd="9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9EB7376-BE9B-4EC7-8424-8F82733866A5}" type="doc">
      <dgm:prSet loTypeId="urn:microsoft.com/office/officeart/2005/8/layout/cycle1" loCatId="cycle" qsTypeId="urn:microsoft.com/office/officeart/2005/8/quickstyle/simple1" qsCatId="simple" csTypeId="urn:microsoft.com/office/officeart/2005/8/colors/accent1_2" csCatId="accent1"/>
      <dgm:spPr/>
    </dgm:pt>
    <dgm:pt modelId="{474A163C-EE3F-4E6A-87B5-82BAB6C6941A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Добросов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естность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FD2C9CE0-79AF-4C48-A24F-07F51E46267F}" type="parTrans" cxnId="{E1A37371-2DB9-4F49-B96F-660220C288F9}">
      <dgm:prSet/>
      <dgm:spPr/>
    </dgm:pt>
    <dgm:pt modelId="{6FB48607-5098-4726-B03B-B014DE946A30}" type="sibTrans" cxnId="{E1A37371-2DB9-4F49-B96F-660220C288F9}">
      <dgm:prSet/>
      <dgm:spPr/>
    </dgm:pt>
    <dgm:pt modelId="{67F48D41-CEAF-48CE-98A9-C3CB5F602E64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Порядочность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76B89DAA-B704-42F7-BEA0-1BE05307B537}" type="parTrans" cxnId="{79D53389-F6D9-4EFB-9E03-1DE183C36834}">
      <dgm:prSet/>
      <dgm:spPr/>
    </dgm:pt>
    <dgm:pt modelId="{280C55B7-B8E3-40DE-B33E-766ED4B0AEAB}" type="sibTrans" cxnId="{79D53389-F6D9-4EFB-9E03-1DE183C36834}">
      <dgm:prSet/>
      <dgm:spPr/>
    </dgm:pt>
    <dgm:pt modelId="{4F0AE0BC-6C32-4238-A6A1-22EFD7BAFF84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Честность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ACBB4BD7-5238-43A0-A4A1-5B7D40B8A79C}" type="parTrans" cxnId="{C2B08F14-9216-4648-94A2-49741E1A180A}">
      <dgm:prSet/>
      <dgm:spPr/>
    </dgm:pt>
    <dgm:pt modelId="{86F287EB-E8B8-4AB3-B443-906DE1D4711A}" type="sibTrans" cxnId="{C2B08F14-9216-4648-94A2-49741E1A180A}">
      <dgm:prSet/>
      <dgm:spPr/>
    </dgm:pt>
    <dgm:pt modelId="{C1B917B0-56C3-4B06-8D8E-81DEA1532357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Высокий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 профессионализм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D9C700B6-166D-4E6F-A29B-EB5F7593B40F}" type="parTrans" cxnId="{A5A2D2C4-EB14-40F9-9326-8FB6EE049BEC}">
      <dgm:prSet/>
      <dgm:spPr/>
    </dgm:pt>
    <dgm:pt modelId="{8346A1C5-042B-4FAF-B197-D626CE77D08F}" type="sibTrans" cxnId="{A5A2D2C4-EB14-40F9-9326-8FB6EE049BEC}">
      <dgm:prSet/>
      <dgm:spPr/>
    </dgm:pt>
    <dgm:pt modelId="{46C2424C-BDD5-4B8F-836D-276A7D65D5F8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Комуникабельность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EAE5D977-E7E5-472F-BE74-80D40B57B2CF}" type="parTrans" cxnId="{EBDBE2EA-C08A-4A14-856E-C93AD4B0DBD0}">
      <dgm:prSet/>
      <dgm:spPr/>
    </dgm:pt>
    <dgm:pt modelId="{2F9C5681-1DA8-4FB8-80A3-B60456F245CC}" type="sibTrans" cxnId="{EBDBE2EA-C08A-4A14-856E-C93AD4B0DBD0}">
      <dgm:prSet/>
      <dgm:spPr/>
    </dgm:pt>
    <dgm:pt modelId="{A626914E-FBD9-4E2D-A454-6FC7EE45DB9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Серьёзность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E330A131-0B53-4063-ACE0-01B990E495ED}" type="parTrans" cxnId="{6F705C34-A866-41DE-ADBB-86453F7DA9F6}">
      <dgm:prSet/>
      <dgm:spPr/>
    </dgm:pt>
    <dgm:pt modelId="{C27D4CEF-6780-4879-9301-5040530A6493}" type="sibTrans" cxnId="{6F705C34-A866-41DE-ADBB-86453F7DA9F6}">
      <dgm:prSet/>
      <dgm:spPr/>
    </dgm:pt>
    <dgm:pt modelId="{3742B5E8-F7C5-4A7A-927F-6A7387DB6041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Вежливость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E0A6BE7F-F189-4A04-BB5C-2B65981EE404}" type="parTrans" cxnId="{781FC5C5-D88B-4954-B7A1-11CAAB25B94D}">
      <dgm:prSet/>
      <dgm:spPr/>
    </dgm:pt>
    <dgm:pt modelId="{887AF7D0-771F-4F4B-BE66-A9547F89FFCA}" type="sibTrans" cxnId="{781FC5C5-D88B-4954-B7A1-11CAAB25B94D}">
      <dgm:prSet/>
      <dgm:spPr/>
    </dgm:pt>
    <dgm:pt modelId="{1150AB2E-CE7F-42A5-9D8A-42AC37329F25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Оветственность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065A922F-DEC9-4E8E-A9ED-351E2DD27878}" type="parTrans" cxnId="{8D8B1329-A9BD-47F3-86D8-CE2EECAD32AB}">
      <dgm:prSet/>
      <dgm:spPr/>
    </dgm:pt>
    <dgm:pt modelId="{6E97E4F4-9F71-4617-94D4-B6CE59F2FAA9}" type="sibTrans" cxnId="{8D8B1329-A9BD-47F3-86D8-CE2EECAD32AB}">
      <dgm:prSet/>
      <dgm:spPr/>
    </dgm:pt>
    <dgm:pt modelId="{C1FEB99E-6697-4697-9039-E317D096C00D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Трудол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alt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aramond" panose="02020404030301010803" pitchFamily="18" charset="0"/>
            </a:rPr>
            <a:t>юбие</a:t>
          </a:r>
          <a:endParaRPr kumimoji="0" lang="ru-RU" alt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aramond" panose="02020404030301010803" pitchFamily="18" charset="0"/>
          </a:endParaRPr>
        </a:p>
      </dgm:t>
    </dgm:pt>
    <dgm:pt modelId="{7BC43FA3-8EEE-4D19-84EC-FC9272616DA0}" type="parTrans" cxnId="{53F696E6-B74B-49CC-8E19-1B3C13247AAC}">
      <dgm:prSet/>
      <dgm:spPr/>
    </dgm:pt>
    <dgm:pt modelId="{608E6BE6-E5B0-4273-A639-8DFBCAC7CEC7}" type="sibTrans" cxnId="{53F696E6-B74B-49CC-8E19-1B3C13247AAC}">
      <dgm:prSet/>
      <dgm:spPr/>
    </dgm:pt>
    <dgm:pt modelId="{CFDA2666-FB67-40E2-B374-2483B41C48D3}" type="pres">
      <dgm:prSet presAssocID="{49EB7376-BE9B-4EC7-8424-8F82733866A5}" presName="cycle" presStyleCnt="0">
        <dgm:presLayoutVars>
          <dgm:dir/>
          <dgm:resizeHandles val="exact"/>
        </dgm:presLayoutVars>
      </dgm:prSet>
      <dgm:spPr/>
    </dgm:pt>
    <dgm:pt modelId="{A03DF76A-6EF6-4F8B-AE29-348CB8B2DC42}" type="pres">
      <dgm:prSet presAssocID="{474A163C-EE3F-4E6A-87B5-82BAB6C6941A}" presName="dummy" presStyleCnt="0"/>
      <dgm:spPr/>
    </dgm:pt>
    <dgm:pt modelId="{649352BE-FAD0-4DC8-BC94-E7E335A9101B}" type="pres">
      <dgm:prSet presAssocID="{474A163C-EE3F-4E6A-87B5-82BAB6C6941A}" presName="node" presStyleLbl="revTx" presStyleIdx="0" presStyleCnt="9">
        <dgm:presLayoutVars>
          <dgm:bulletEnabled val="1"/>
        </dgm:presLayoutVars>
      </dgm:prSet>
      <dgm:spPr/>
    </dgm:pt>
    <dgm:pt modelId="{22FF4EF4-C7A4-4C76-8FA2-7A69169FB72B}" type="pres">
      <dgm:prSet presAssocID="{6FB48607-5098-4726-B03B-B014DE946A30}" presName="sibTrans" presStyleLbl="node1" presStyleIdx="0" presStyleCnt="9"/>
      <dgm:spPr/>
    </dgm:pt>
    <dgm:pt modelId="{4B15C630-5069-420A-A8FE-A37ADF00E5D7}" type="pres">
      <dgm:prSet presAssocID="{67F48D41-CEAF-48CE-98A9-C3CB5F602E64}" presName="dummy" presStyleCnt="0"/>
      <dgm:spPr/>
    </dgm:pt>
    <dgm:pt modelId="{CB82F722-0E8C-40EE-AC61-3D423642BB21}" type="pres">
      <dgm:prSet presAssocID="{67F48D41-CEAF-48CE-98A9-C3CB5F602E64}" presName="node" presStyleLbl="revTx" presStyleIdx="1" presStyleCnt="9">
        <dgm:presLayoutVars>
          <dgm:bulletEnabled val="1"/>
        </dgm:presLayoutVars>
      </dgm:prSet>
      <dgm:spPr/>
    </dgm:pt>
    <dgm:pt modelId="{4162BC1E-7D2B-402A-B767-682CE4A06CBE}" type="pres">
      <dgm:prSet presAssocID="{280C55B7-B8E3-40DE-B33E-766ED4B0AEAB}" presName="sibTrans" presStyleLbl="node1" presStyleIdx="1" presStyleCnt="9"/>
      <dgm:spPr/>
    </dgm:pt>
    <dgm:pt modelId="{1F95F161-E41A-423F-B9B3-FD639FFF9D9C}" type="pres">
      <dgm:prSet presAssocID="{4F0AE0BC-6C32-4238-A6A1-22EFD7BAFF84}" presName="dummy" presStyleCnt="0"/>
      <dgm:spPr/>
    </dgm:pt>
    <dgm:pt modelId="{FAEBA8DE-D1F7-4D3C-B09A-B4FA2AC247A3}" type="pres">
      <dgm:prSet presAssocID="{4F0AE0BC-6C32-4238-A6A1-22EFD7BAFF84}" presName="node" presStyleLbl="revTx" presStyleIdx="2" presStyleCnt="9">
        <dgm:presLayoutVars>
          <dgm:bulletEnabled val="1"/>
        </dgm:presLayoutVars>
      </dgm:prSet>
      <dgm:spPr/>
    </dgm:pt>
    <dgm:pt modelId="{82612EF9-D7D2-4D3A-8479-6BF3265E9FD4}" type="pres">
      <dgm:prSet presAssocID="{86F287EB-E8B8-4AB3-B443-906DE1D4711A}" presName="sibTrans" presStyleLbl="node1" presStyleIdx="2" presStyleCnt="9"/>
      <dgm:spPr/>
    </dgm:pt>
    <dgm:pt modelId="{D8EC9182-5525-4635-8703-C50885B7B5B4}" type="pres">
      <dgm:prSet presAssocID="{C1B917B0-56C3-4B06-8D8E-81DEA1532357}" presName="dummy" presStyleCnt="0"/>
      <dgm:spPr/>
    </dgm:pt>
    <dgm:pt modelId="{65BE8F44-F7A6-42C0-985D-45E778C1C83E}" type="pres">
      <dgm:prSet presAssocID="{C1B917B0-56C3-4B06-8D8E-81DEA1532357}" presName="node" presStyleLbl="revTx" presStyleIdx="3" presStyleCnt="9">
        <dgm:presLayoutVars>
          <dgm:bulletEnabled val="1"/>
        </dgm:presLayoutVars>
      </dgm:prSet>
      <dgm:spPr/>
    </dgm:pt>
    <dgm:pt modelId="{5735E8A1-F5F0-4C30-BBBB-30B26CD9812C}" type="pres">
      <dgm:prSet presAssocID="{8346A1C5-042B-4FAF-B197-D626CE77D08F}" presName="sibTrans" presStyleLbl="node1" presStyleIdx="3" presStyleCnt="9"/>
      <dgm:spPr/>
    </dgm:pt>
    <dgm:pt modelId="{349BDDF0-42CB-47B3-AB64-6C041202D60D}" type="pres">
      <dgm:prSet presAssocID="{46C2424C-BDD5-4B8F-836D-276A7D65D5F8}" presName="dummy" presStyleCnt="0"/>
      <dgm:spPr/>
    </dgm:pt>
    <dgm:pt modelId="{FEAA51C6-A68A-4A0B-818C-1B1FAE9906A4}" type="pres">
      <dgm:prSet presAssocID="{46C2424C-BDD5-4B8F-836D-276A7D65D5F8}" presName="node" presStyleLbl="revTx" presStyleIdx="4" presStyleCnt="9">
        <dgm:presLayoutVars>
          <dgm:bulletEnabled val="1"/>
        </dgm:presLayoutVars>
      </dgm:prSet>
      <dgm:spPr/>
    </dgm:pt>
    <dgm:pt modelId="{13D883E5-D6DC-44B3-854A-58AD30D5B781}" type="pres">
      <dgm:prSet presAssocID="{2F9C5681-1DA8-4FB8-80A3-B60456F245CC}" presName="sibTrans" presStyleLbl="node1" presStyleIdx="4" presStyleCnt="9"/>
      <dgm:spPr/>
    </dgm:pt>
    <dgm:pt modelId="{6766DE79-8D79-4802-9421-E02FCDBD044D}" type="pres">
      <dgm:prSet presAssocID="{A626914E-FBD9-4E2D-A454-6FC7EE45DB93}" presName="dummy" presStyleCnt="0"/>
      <dgm:spPr/>
    </dgm:pt>
    <dgm:pt modelId="{AD2698B3-2B2E-4F08-916B-FEDDFE522D92}" type="pres">
      <dgm:prSet presAssocID="{A626914E-FBD9-4E2D-A454-6FC7EE45DB93}" presName="node" presStyleLbl="revTx" presStyleIdx="5" presStyleCnt="9">
        <dgm:presLayoutVars>
          <dgm:bulletEnabled val="1"/>
        </dgm:presLayoutVars>
      </dgm:prSet>
      <dgm:spPr/>
    </dgm:pt>
    <dgm:pt modelId="{32DFD7CE-8054-48E1-890C-F8FCBA5DF5F0}" type="pres">
      <dgm:prSet presAssocID="{C27D4CEF-6780-4879-9301-5040530A6493}" presName="sibTrans" presStyleLbl="node1" presStyleIdx="5" presStyleCnt="9"/>
      <dgm:spPr/>
    </dgm:pt>
    <dgm:pt modelId="{FC465516-ADF1-4EE9-8897-91BDD4DC33EB}" type="pres">
      <dgm:prSet presAssocID="{3742B5E8-F7C5-4A7A-927F-6A7387DB6041}" presName="dummy" presStyleCnt="0"/>
      <dgm:spPr/>
    </dgm:pt>
    <dgm:pt modelId="{05E21FFE-1864-470C-8FCE-6383696C47E7}" type="pres">
      <dgm:prSet presAssocID="{3742B5E8-F7C5-4A7A-927F-6A7387DB6041}" presName="node" presStyleLbl="revTx" presStyleIdx="6" presStyleCnt="9">
        <dgm:presLayoutVars>
          <dgm:bulletEnabled val="1"/>
        </dgm:presLayoutVars>
      </dgm:prSet>
      <dgm:spPr/>
    </dgm:pt>
    <dgm:pt modelId="{2D4BDDBC-36CD-43F8-B8DD-199C67F21F4E}" type="pres">
      <dgm:prSet presAssocID="{887AF7D0-771F-4F4B-BE66-A9547F89FFCA}" presName="sibTrans" presStyleLbl="node1" presStyleIdx="6" presStyleCnt="9"/>
      <dgm:spPr/>
    </dgm:pt>
    <dgm:pt modelId="{43567CE1-7209-4B22-9432-C4DF8DF57AD3}" type="pres">
      <dgm:prSet presAssocID="{1150AB2E-CE7F-42A5-9D8A-42AC37329F25}" presName="dummy" presStyleCnt="0"/>
      <dgm:spPr/>
    </dgm:pt>
    <dgm:pt modelId="{1782201C-75D1-4356-959C-8D3A031A3B8E}" type="pres">
      <dgm:prSet presAssocID="{1150AB2E-CE7F-42A5-9D8A-42AC37329F25}" presName="node" presStyleLbl="revTx" presStyleIdx="7" presStyleCnt="9">
        <dgm:presLayoutVars>
          <dgm:bulletEnabled val="1"/>
        </dgm:presLayoutVars>
      </dgm:prSet>
      <dgm:spPr/>
    </dgm:pt>
    <dgm:pt modelId="{5BBE395A-1A51-42DA-B21B-410D77E29A8D}" type="pres">
      <dgm:prSet presAssocID="{6E97E4F4-9F71-4617-94D4-B6CE59F2FAA9}" presName="sibTrans" presStyleLbl="node1" presStyleIdx="7" presStyleCnt="9"/>
      <dgm:spPr/>
    </dgm:pt>
    <dgm:pt modelId="{34E627A5-CB3F-4C94-9986-0B5BD91EC6EA}" type="pres">
      <dgm:prSet presAssocID="{C1FEB99E-6697-4697-9039-E317D096C00D}" presName="dummy" presStyleCnt="0"/>
      <dgm:spPr/>
    </dgm:pt>
    <dgm:pt modelId="{3F6E391B-01D5-4706-934A-0AC0EA46924F}" type="pres">
      <dgm:prSet presAssocID="{C1FEB99E-6697-4697-9039-E317D096C00D}" presName="node" presStyleLbl="revTx" presStyleIdx="8" presStyleCnt="9">
        <dgm:presLayoutVars>
          <dgm:bulletEnabled val="1"/>
        </dgm:presLayoutVars>
      </dgm:prSet>
      <dgm:spPr/>
    </dgm:pt>
    <dgm:pt modelId="{CB3DB363-0EC7-48B4-939B-C21817087C73}" type="pres">
      <dgm:prSet presAssocID="{608E6BE6-E5B0-4273-A639-8DFBCAC7CEC7}" presName="sibTrans" presStyleLbl="node1" presStyleIdx="8" presStyleCnt="9"/>
      <dgm:spPr/>
    </dgm:pt>
  </dgm:ptLst>
  <dgm:cxnLst>
    <dgm:cxn modelId="{2C1B6A33-72F2-4288-80C8-502D811E9845}" type="presOf" srcId="{608E6BE6-E5B0-4273-A639-8DFBCAC7CEC7}" destId="{CB3DB363-0EC7-48B4-939B-C21817087C73}" srcOrd="0" destOrd="0" presId="urn:microsoft.com/office/officeart/2005/8/layout/cycle1"/>
    <dgm:cxn modelId="{572C91EA-FEFC-4124-8DBF-93F773641945}" type="presOf" srcId="{474A163C-EE3F-4E6A-87B5-82BAB6C6941A}" destId="{649352BE-FAD0-4DC8-BC94-E7E335A9101B}" srcOrd="0" destOrd="0" presId="urn:microsoft.com/office/officeart/2005/8/layout/cycle1"/>
    <dgm:cxn modelId="{188D2859-CAEC-486E-A4DD-D2BD5919C923}" type="presOf" srcId="{67F48D41-CEAF-48CE-98A9-C3CB5F602E64}" destId="{CB82F722-0E8C-40EE-AC61-3D423642BB21}" srcOrd="0" destOrd="0" presId="urn:microsoft.com/office/officeart/2005/8/layout/cycle1"/>
    <dgm:cxn modelId="{2C73826D-5F00-4408-86B6-E08CDA3FE387}" type="presOf" srcId="{4F0AE0BC-6C32-4238-A6A1-22EFD7BAFF84}" destId="{FAEBA8DE-D1F7-4D3C-B09A-B4FA2AC247A3}" srcOrd="0" destOrd="0" presId="urn:microsoft.com/office/officeart/2005/8/layout/cycle1"/>
    <dgm:cxn modelId="{8D8B1329-A9BD-47F3-86D8-CE2EECAD32AB}" srcId="{49EB7376-BE9B-4EC7-8424-8F82733866A5}" destId="{1150AB2E-CE7F-42A5-9D8A-42AC37329F25}" srcOrd="7" destOrd="0" parTransId="{065A922F-DEC9-4E8E-A9ED-351E2DD27878}" sibTransId="{6E97E4F4-9F71-4617-94D4-B6CE59F2FAA9}"/>
    <dgm:cxn modelId="{CB0A3730-5B79-4E82-9FE6-A1858308E11C}" type="presOf" srcId="{46C2424C-BDD5-4B8F-836D-276A7D65D5F8}" destId="{FEAA51C6-A68A-4A0B-818C-1B1FAE9906A4}" srcOrd="0" destOrd="0" presId="urn:microsoft.com/office/officeart/2005/8/layout/cycle1"/>
    <dgm:cxn modelId="{53F696E6-B74B-49CC-8E19-1B3C13247AAC}" srcId="{49EB7376-BE9B-4EC7-8424-8F82733866A5}" destId="{C1FEB99E-6697-4697-9039-E317D096C00D}" srcOrd="8" destOrd="0" parTransId="{7BC43FA3-8EEE-4D19-84EC-FC9272616DA0}" sibTransId="{608E6BE6-E5B0-4273-A639-8DFBCAC7CEC7}"/>
    <dgm:cxn modelId="{EB6979B9-C1F4-4112-81E2-586B75771959}" type="presOf" srcId="{2F9C5681-1DA8-4FB8-80A3-B60456F245CC}" destId="{13D883E5-D6DC-44B3-854A-58AD30D5B781}" srcOrd="0" destOrd="0" presId="urn:microsoft.com/office/officeart/2005/8/layout/cycle1"/>
    <dgm:cxn modelId="{6F8B39A0-B6D5-4791-B947-ABEFC4D3B500}" type="presOf" srcId="{49EB7376-BE9B-4EC7-8424-8F82733866A5}" destId="{CFDA2666-FB67-40E2-B374-2483B41C48D3}" srcOrd="0" destOrd="0" presId="urn:microsoft.com/office/officeart/2005/8/layout/cycle1"/>
    <dgm:cxn modelId="{D77A1C2A-6D35-41F9-8326-2DDAB902FF41}" type="presOf" srcId="{6FB48607-5098-4726-B03B-B014DE946A30}" destId="{22FF4EF4-C7A4-4C76-8FA2-7A69169FB72B}" srcOrd="0" destOrd="0" presId="urn:microsoft.com/office/officeart/2005/8/layout/cycle1"/>
    <dgm:cxn modelId="{11336B6C-45AA-488F-8A2A-4581B4FA8423}" type="presOf" srcId="{8346A1C5-042B-4FAF-B197-D626CE77D08F}" destId="{5735E8A1-F5F0-4C30-BBBB-30B26CD9812C}" srcOrd="0" destOrd="0" presId="urn:microsoft.com/office/officeart/2005/8/layout/cycle1"/>
    <dgm:cxn modelId="{D3BE9B08-FF26-4890-AC0B-9306BFAE8931}" type="presOf" srcId="{280C55B7-B8E3-40DE-B33E-766ED4B0AEAB}" destId="{4162BC1E-7D2B-402A-B767-682CE4A06CBE}" srcOrd="0" destOrd="0" presId="urn:microsoft.com/office/officeart/2005/8/layout/cycle1"/>
    <dgm:cxn modelId="{ABD6D459-D01E-4E0D-B48F-D43E3DB6F570}" type="presOf" srcId="{887AF7D0-771F-4F4B-BE66-A9547F89FFCA}" destId="{2D4BDDBC-36CD-43F8-B8DD-199C67F21F4E}" srcOrd="0" destOrd="0" presId="urn:microsoft.com/office/officeart/2005/8/layout/cycle1"/>
    <dgm:cxn modelId="{4CAE16BB-F3BA-44E7-9B79-637998B4BB15}" type="presOf" srcId="{C27D4CEF-6780-4879-9301-5040530A6493}" destId="{32DFD7CE-8054-48E1-890C-F8FCBA5DF5F0}" srcOrd="0" destOrd="0" presId="urn:microsoft.com/office/officeart/2005/8/layout/cycle1"/>
    <dgm:cxn modelId="{EBDBE2EA-C08A-4A14-856E-C93AD4B0DBD0}" srcId="{49EB7376-BE9B-4EC7-8424-8F82733866A5}" destId="{46C2424C-BDD5-4B8F-836D-276A7D65D5F8}" srcOrd="4" destOrd="0" parTransId="{EAE5D977-E7E5-472F-BE74-80D40B57B2CF}" sibTransId="{2F9C5681-1DA8-4FB8-80A3-B60456F245CC}"/>
    <dgm:cxn modelId="{781FC5C5-D88B-4954-B7A1-11CAAB25B94D}" srcId="{49EB7376-BE9B-4EC7-8424-8F82733866A5}" destId="{3742B5E8-F7C5-4A7A-927F-6A7387DB6041}" srcOrd="6" destOrd="0" parTransId="{E0A6BE7F-F189-4A04-BB5C-2B65981EE404}" sibTransId="{887AF7D0-771F-4F4B-BE66-A9547F89FFCA}"/>
    <dgm:cxn modelId="{9F1584C9-ADD9-4455-A3C2-BC25A530C83F}" type="presOf" srcId="{C1B917B0-56C3-4B06-8D8E-81DEA1532357}" destId="{65BE8F44-F7A6-42C0-985D-45E778C1C83E}" srcOrd="0" destOrd="0" presId="urn:microsoft.com/office/officeart/2005/8/layout/cycle1"/>
    <dgm:cxn modelId="{A5A2D2C4-EB14-40F9-9326-8FB6EE049BEC}" srcId="{49EB7376-BE9B-4EC7-8424-8F82733866A5}" destId="{C1B917B0-56C3-4B06-8D8E-81DEA1532357}" srcOrd="3" destOrd="0" parTransId="{D9C700B6-166D-4E6F-A29B-EB5F7593B40F}" sibTransId="{8346A1C5-042B-4FAF-B197-D626CE77D08F}"/>
    <dgm:cxn modelId="{79D53389-F6D9-4EFB-9E03-1DE183C36834}" srcId="{49EB7376-BE9B-4EC7-8424-8F82733866A5}" destId="{67F48D41-CEAF-48CE-98A9-C3CB5F602E64}" srcOrd="1" destOrd="0" parTransId="{76B89DAA-B704-42F7-BEA0-1BE05307B537}" sibTransId="{280C55B7-B8E3-40DE-B33E-766ED4B0AEAB}"/>
    <dgm:cxn modelId="{8C886DB7-95D6-4A5D-B671-B7CE090F6745}" type="presOf" srcId="{3742B5E8-F7C5-4A7A-927F-6A7387DB6041}" destId="{05E21FFE-1864-470C-8FCE-6383696C47E7}" srcOrd="0" destOrd="0" presId="urn:microsoft.com/office/officeart/2005/8/layout/cycle1"/>
    <dgm:cxn modelId="{44E28A04-010F-476B-88A2-68DDA4C59D82}" type="presOf" srcId="{86F287EB-E8B8-4AB3-B443-906DE1D4711A}" destId="{82612EF9-D7D2-4D3A-8479-6BF3265E9FD4}" srcOrd="0" destOrd="0" presId="urn:microsoft.com/office/officeart/2005/8/layout/cycle1"/>
    <dgm:cxn modelId="{9E4F43C3-2BCB-4EA7-8463-162C20926A92}" type="presOf" srcId="{C1FEB99E-6697-4697-9039-E317D096C00D}" destId="{3F6E391B-01D5-4706-934A-0AC0EA46924F}" srcOrd="0" destOrd="0" presId="urn:microsoft.com/office/officeart/2005/8/layout/cycle1"/>
    <dgm:cxn modelId="{EDDF9A1F-9E94-49A2-A53C-BE3BFF8DE1D6}" type="presOf" srcId="{6E97E4F4-9F71-4617-94D4-B6CE59F2FAA9}" destId="{5BBE395A-1A51-42DA-B21B-410D77E29A8D}" srcOrd="0" destOrd="0" presId="urn:microsoft.com/office/officeart/2005/8/layout/cycle1"/>
    <dgm:cxn modelId="{0E30841A-D849-4BCF-9EF0-614ED2CAA0E9}" type="presOf" srcId="{A626914E-FBD9-4E2D-A454-6FC7EE45DB93}" destId="{AD2698B3-2B2E-4F08-916B-FEDDFE522D92}" srcOrd="0" destOrd="0" presId="urn:microsoft.com/office/officeart/2005/8/layout/cycle1"/>
    <dgm:cxn modelId="{C2B08F14-9216-4648-94A2-49741E1A180A}" srcId="{49EB7376-BE9B-4EC7-8424-8F82733866A5}" destId="{4F0AE0BC-6C32-4238-A6A1-22EFD7BAFF84}" srcOrd="2" destOrd="0" parTransId="{ACBB4BD7-5238-43A0-A4A1-5B7D40B8A79C}" sibTransId="{86F287EB-E8B8-4AB3-B443-906DE1D4711A}"/>
    <dgm:cxn modelId="{6F705C34-A866-41DE-ADBB-86453F7DA9F6}" srcId="{49EB7376-BE9B-4EC7-8424-8F82733866A5}" destId="{A626914E-FBD9-4E2D-A454-6FC7EE45DB93}" srcOrd="5" destOrd="0" parTransId="{E330A131-0B53-4063-ACE0-01B990E495ED}" sibTransId="{C27D4CEF-6780-4879-9301-5040530A6493}"/>
    <dgm:cxn modelId="{D6168951-EFDC-4491-83DE-AB9CE2F1D2E5}" type="presOf" srcId="{1150AB2E-CE7F-42A5-9D8A-42AC37329F25}" destId="{1782201C-75D1-4356-959C-8D3A031A3B8E}" srcOrd="0" destOrd="0" presId="urn:microsoft.com/office/officeart/2005/8/layout/cycle1"/>
    <dgm:cxn modelId="{E1A37371-2DB9-4F49-B96F-660220C288F9}" srcId="{49EB7376-BE9B-4EC7-8424-8F82733866A5}" destId="{474A163C-EE3F-4E6A-87B5-82BAB6C6941A}" srcOrd="0" destOrd="0" parTransId="{FD2C9CE0-79AF-4C48-A24F-07F51E46267F}" sibTransId="{6FB48607-5098-4726-B03B-B014DE946A30}"/>
    <dgm:cxn modelId="{E8E880A9-71D5-485F-89B6-E2D59EA431D4}" type="presParOf" srcId="{CFDA2666-FB67-40E2-B374-2483B41C48D3}" destId="{A03DF76A-6EF6-4F8B-AE29-348CB8B2DC42}" srcOrd="0" destOrd="0" presId="urn:microsoft.com/office/officeart/2005/8/layout/cycle1"/>
    <dgm:cxn modelId="{97E61269-42BD-4545-B9D1-68E415B0EBC1}" type="presParOf" srcId="{CFDA2666-FB67-40E2-B374-2483B41C48D3}" destId="{649352BE-FAD0-4DC8-BC94-E7E335A9101B}" srcOrd="1" destOrd="0" presId="urn:microsoft.com/office/officeart/2005/8/layout/cycle1"/>
    <dgm:cxn modelId="{37234F70-831D-4627-AFBE-058ABD1ED4F9}" type="presParOf" srcId="{CFDA2666-FB67-40E2-B374-2483B41C48D3}" destId="{22FF4EF4-C7A4-4C76-8FA2-7A69169FB72B}" srcOrd="2" destOrd="0" presId="urn:microsoft.com/office/officeart/2005/8/layout/cycle1"/>
    <dgm:cxn modelId="{27C55CC5-EEA6-43F4-9A38-9D1A2CF8877F}" type="presParOf" srcId="{CFDA2666-FB67-40E2-B374-2483B41C48D3}" destId="{4B15C630-5069-420A-A8FE-A37ADF00E5D7}" srcOrd="3" destOrd="0" presId="urn:microsoft.com/office/officeart/2005/8/layout/cycle1"/>
    <dgm:cxn modelId="{C2F330A1-89CE-4481-8392-3C3072E500C5}" type="presParOf" srcId="{CFDA2666-FB67-40E2-B374-2483B41C48D3}" destId="{CB82F722-0E8C-40EE-AC61-3D423642BB21}" srcOrd="4" destOrd="0" presId="urn:microsoft.com/office/officeart/2005/8/layout/cycle1"/>
    <dgm:cxn modelId="{1A742F25-31DD-4EB7-89A4-D191F40AFDF6}" type="presParOf" srcId="{CFDA2666-FB67-40E2-B374-2483B41C48D3}" destId="{4162BC1E-7D2B-402A-B767-682CE4A06CBE}" srcOrd="5" destOrd="0" presId="urn:microsoft.com/office/officeart/2005/8/layout/cycle1"/>
    <dgm:cxn modelId="{1EDFBF6F-07AB-484B-8E08-A0418D4E59B7}" type="presParOf" srcId="{CFDA2666-FB67-40E2-B374-2483B41C48D3}" destId="{1F95F161-E41A-423F-B9B3-FD639FFF9D9C}" srcOrd="6" destOrd="0" presId="urn:microsoft.com/office/officeart/2005/8/layout/cycle1"/>
    <dgm:cxn modelId="{9DD66FD0-AD72-4F76-8E03-6153FF34FFE5}" type="presParOf" srcId="{CFDA2666-FB67-40E2-B374-2483B41C48D3}" destId="{FAEBA8DE-D1F7-4D3C-B09A-B4FA2AC247A3}" srcOrd="7" destOrd="0" presId="urn:microsoft.com/office/officeart/2005/8/layout/cycle1"/>
    <dgm:cxn modelId="{58C8C2C1-C3BB-487B-BC9C-9492A3DA4A9E}" type="presParOf" srcId="{CFDA2666-FB67-40E2-B374-2483B41C48D3}" destId="{82612EF9-D7D2-4D3A-8479-6BF3265E9FD4}" srcOrd="8" destOrd="0" presId="urn:microsoft.com/office/officeart/2005/8/layout/cycle1"/>
    <dgm:cxn modelId="{A7121114-BB9E-4593-A12C-D9035406AB27}" type="presParOf" srcId="{CFDA2666-FB67-40E2-B374-2483B41C48D3}" destId="{D8EC9182-5525-4635-8703-C50885B7B5B4}" srcOrd="9" destOrd="0" presId="urn:microsoft.com/office/officeart/2005/8/layout/cycle1"/>
    <dgm:cxn modelId="{10676CE3-8F0B-4573-90E3-EB032A85266B}" type="presParOf" srcId="{CFDA2666-FB67-40E2-B374-2483B41C48D3}" destId="{65BE8F44-F7A6-42C0-985D-45E778C1C83E}" srcOrd="10" destOrd="0" presId="urn:microsoft.com/office/officeart/2005/8/layout/cycle1"/>
    <dgm:cxn modelId="{6CC3F6D1-706C-4A10-B9AE-12B9E87BFE6E}" type="presParOf" srcId="{CFDA2666-FB67-40E2-B374-2483B41C48D3}" destId="{5735E8A1-F5F0-4C30-BBBB-30B26CD9812C}" srcOrd="11" destOrd="0" presId="urn:microsoft.com/office/officeart/2005/8/layout/cycle1"/>
    <dgm:cxn modelId="{1F39AFF6-1268-4803-BFD7-46709E805AC8}" type="presParOf" srcId="{CFDA2666-FB67-40E2-B374-2483B41C48D3}" destId="{349BDDF0-42CB-47B3-AB64-6C041202D60D}" srcOrd="12" destOrd="0" presId="urn:microsoft.com/office/officeart/2005/8/layout/cycle1"/>
    <dgm:cxn modelId="{769433F8-8789-43AB-9D61-B0EAB8D32F8F}" type="presParOf" srcId="{CFDA2666-FB67-40E2-B374-2483B41C48D3}" destId="{FEAA51C6-A68A-4A0B-818C-1B1FAE9906A4}" srcOrd="13" destOrd="0" presId="urn:microsoft.com/office/officeart/2005/8/layout/cycle1"/>
    <dgm:cxn modelId="{3D405308-8ED2-4C2D-9670-87953D486A1C}" type="presParOf" srcId="{CFDA2666-FB67-40E2-B374-2483B41C48D3}" destId="{13D883E5-D6DC-44B3-854A-58AD30D5B781}" srcOrd="14" destOrd="0" presId="urn:microsoft.com/office/officeart/2005/8/layout/cycle1"/>
    <dgm:cxn modelId="{4035A1F9-F32C-47B0-AADE-EB0E1BDB76A8}" type="presParOf" srcId="{CFDA2666-FB67-40E2-B374-2483B41C48D3}" destId="{6766DE79-8D79-4802-9421-E02FCDBD044D}" srcOrd="15" destOrd="0" presId="urn:microsoft.com/office/officeart/2005/8/layout/cycle1"/>
    <dgm:cxn modelId="{B3B80743-6ACD-41C5-B937-31824E222A7C}" type="presParOf" srcId="{CFDA2666-FB67-40E2-B374-2483B41C48D3}" destId="{AD2698B3-2B2E-4F08-916B-FEDDFE522D92}" srcOrd="16" destOrd="0" presId="urn:microsoft.com/office/officeart/2005/8/layout/cycle1"/>
    <dgm:cxn modelId="{F401BBF4-3A03-4A51-A91F-A0BE040E1CE1}" type="presParOf" srcId="{CFDA2666-FB67-40E2-B374-2483B41C48D3}" destId="{32DFD7CE-8054-48E1-890C-F8FCBA5DF5F0}" srcOrd="17" destOrd="0" presId="urn:microsoft.com/office/officeart/2005/8/layout/cycle1"/>
    <dgm:cxn modelId="{2F1AF9EF-FE67-46A0-BF4B-0D87DCC1C6E0}" type="presParOf" srcId="{CFDA2666-FB67-40E2-B374-2483B41C48D3}" destId="{FC465516-ADF1-4EE9-8897-91BDD4DC33EB}" srcOrd="18" destOrd="0" presId="urn:microsoft.com/office/officeart/2005/8/layout/cycle1"/>
    <dgm:cxn modelId="{FD9B6074-F38F-4868-AD83-287A5BEA91B2}" type="presParOf" srcId="{CFDA2666-FB67-40E2-B374-2483B41C48D3}" destId="{05E21FFE-1864-470C-8FCE-6383696C47E7}" srcOrd="19" destOrd="0" presId="urn:microsoft.com/office/officeart/2005/8/layout/cycle1"/>
    <dgm:cxn modelId="{E18430B0-BE32-41CE-9990-59835432E5B8}" type="presParOf" srcId="{CFDA2666-FB67-40E2-B374-2483B41C48D3}" destId="{2D4BDDBC-36CD-43F8-B8DD-199C67F21F4E}" srcOrd="20" destOrd="0" presId="urn:microsoft.com/office/officeart/2005/8/layout/cycle1"/>
    <dgm:cxn modelId="{D28BC624-D7E4-4D75-9195-CA255B16B69C}" type="presParOf" srcId="{CFDA2666-FB67-40E2-B374-2483B41C48D3}" destId="{43567CE1-7209-4B22-9432-C4DF8DF57AD3}" srcOrd="21" destOrd="0" presId="urn:microsoft.com/office/officeart/2005/8/layout/cycle1"/>
    <dgm:cxn modelId="{99E13540-8217-49DF-9FC0-94F926CF2A18}" type="presParOf" srcId="{CFDA2666-FB67-40E2-B374-2483B41C48D3}" destId="{1782201C-75D1-4356-959C-8D3A031A3B8E}" srcOrd="22" destOrd="0" presId="urn:microsoft.com/office/officeart/2005/8/layout/cycle1"/>
    <dgm:cxn modelId="{2A943396-7E4B-49B4-AD97-C9972DE905DB}" type="presParOf" srcId="{CFDA2666-FB67-40E2-B374-2483B41C48D3}" destId="{5BBE395A-1A51-42DA-B21B-410D77E29A8D}" srcOrd="23" destOrd="0" presId="urn:microsoft.com/office/officeart/2005/8/layout/cycle1"/>
    <dgm:cxn modelId="{9E502840-25BA-4271-9E95-DE4F79036436}" type="presParOf" srcId="{CFDA2666-FB67-40E2-B374-2483B41C48D3}" destId="{34E627A5-CB3F-4C94-9986-0B5BD91EC6EA}" srcOrd="24" destOrd="0" presId="urn:microsoft.com/office/officeart/2005/8/layout/cycle1"/>
    <dgm:cxn modelId="{7AE6A02A-35AE-494D-A51C-8FD709139273}" type="presParOf" srcId="{CFDA2666-FB67-40E2-B374-2483B41C48D3}" destId="{3F6E391B-01D5-4706-934A-0AC0EA46924F}" srcOrd="25" destOrd="0" presId="urn:microsoft.com/office/officeart/2005/8/layout/cycle1"/>
    <dgm:cxn modelId="{4DC72693-1AE3-46F0-918B-D9996859A0A0}" type="presParOf" srcId="{CFDA2666-FB67-40E2-B374-2483B41C48D3}" destId="{CB3DB363-0EC7-48B4-939B-C21817087C73}" srcOrd="26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5" name="Group 3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8" name="Freeform 4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9" name="Freeform 5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0" name="Freeform 6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1" name="Freeform 7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2" name="Freeform 8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6" name="Freeform 9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" name="Freeform 10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8203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736725"/>
            <a:ext cx="7772400" cy="1920875"/>
          </a:xfrm>
        </p:spPr>
        <p:txBody>
          <a:bodyPr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8204" name="Rectangle 1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3" name="Rectangle 1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51575"/>
            <a:ext cx="2895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54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4A18F92-CC64-4DF7-9E99-1365938870A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32237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B21A74-1526-4FA8-81AD-23D5C716AE7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11165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763DA9-B7A5-45D0-A9FE-9279ABC6ACB7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78208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Заголовок, схема или организационн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SmartArt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962327-14FE-4F16-A065-D0C5A8A2A9D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4149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Заголовок, клип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Клип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845713-AB01-40B9-B69F-9320D86BA96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5827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ли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лип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67DDE0-FBA7-438E-981B-E02B7A7F97D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691513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7775BF-5A6F-4225-88E4-1192BA302DC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1305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011743-0B64-4948-B3BA-BA7047169FDA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22223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6CC607-57A5-474F-AAC9-21DBB499EAA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73860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815FF5-204F-423B-9BAE-3FE14F71D99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2371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44EF44-A398-40C1-86B1-6FA748AB09B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9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217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11F02D-77ED-4A66-AFBE-9B0ACAD29BF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54131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3DC34F-E84D-454F-9FBB-0E35B35F43A7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2728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9B0497-4438-4F43-AE4B-A955ADB8391C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02241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B18C3F-4ADC-484F-9956-64304803F2C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03474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5157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B3BFBBC1-CE6E-4E89-94B1-2363B9223E5E}" type="slidenum">
              <a:rPr lang="ru-RU" altLang="ru-RU"/>
              <a:pPr/>
              <a:t>‹#›</a:t>
            </a:fld>
            <a:endParaRPr lang="ru-RU" altLang="ru-RU"/>
          </a:p>
        </p:txBody>
      </p:sp>
      <p:grpSp>
        <p:nvGrpSpPr>
          <p:cNvPr id="10244" name="Group 4"/>
          <p:cNvGrpSpPr>
            <a:grpSpLocks/>
          </p:cNvGrpSpPr>
          <p:nvPr/>
        </p:nvGrpSpPr>
        <p:grpSpPr bwMode="auto">
          <a:xfrm>
            <a:off x="0" y="0"/>
            <a:ext cx="9140825" cy="6850063"/>
            <a:chOff x="0" y="0"/>
            <a:chExt cx="5758" cy="4315"/>
          </a:xfrm>
        </p:grpSpPr>
        <p:grpSp>
          <p:nvGrpSpPr>
            <p:cNvPr id="10248" name="Group 5"/>
            <p:cNvGrpSpPr>
              <a:grpSpLocks/>
            </p:cNvGrpSpPr>
            <p:nvPr userDrawn="1"/>
          </p:nvGrpSpPr>
          <p:grpSpPr bwMode="auto">
            <a:xfrm>
              <a:off x="1728" y="2230"/>
              <a:ext cx="4027" cy="2085"/>
              <a:chOff x="1728" y="2230"/>
              <a:chExt cx="4027" cy="2085"/>
            </a:xfrm>
          </p:grpSpPr>
          <p:sp>
            <p:nvSpPr>
              <p:cNvPr id="7174" name="Freeform 6"/>
              <p:cNvSpPr>
                <a:spLocks/>
              </p:cNvSpPr>
              <p:nvPr/>
            </p:nvSpPr>
            <p:spPr bwMode="hidden">
              <a:xfrm>
                <a:off x="1728" y="2644"/>
                <a:ext cx="2882" cy="1671"/>
              </a:xfrm>
              <a:custGeom>
                <a:avLst/>
                <a:gdLst/>
                <a:ahLst/>
                <a:cxnLst>
                  <a:cxn ang="0">
                    <a:pos x="2740" y="528"/>
                  </a:cxn>
                  <a:cxn ang="0">
                    <a:pos x="2632" y="484"/>
                  </a:cxn>
                  <a:cxn ang="0">
                    <a:pos x="2480" y="424"/>
                  </a:cxn>
                  <a:cxn ang="0">
                    <a:pos x="2203" y="343"/>
                  </a:cxn>
                  <a:cxn ang="0">
                    <a:pos x="1970" y="277"/>
                  </a:cxn>
                  <a:cxn ang="0">
                    <a:pos x="1807" y="212"/>
                  </a:cxn>
                  <a:cxn ang="0">
                    <a:pos x="1693" y="152"/>
                  </a:cxn>
                  <a:cxn ang="0">
                    <a:pos x="1628" y="103"/>
                  </a:cxn>
                  <a:cxn ang="0">
                    <a:pos x="1590" y="60"/>
                  </a:cxn>
                  <a:cxn ang="0">
                    <a:pos x="1579" y="27"/>
                  </a:cxn>
                  <a:cxn ang="0">
                    <a:pos x="1585" y="0"/>
                  </a:cxn>
                  <a:cxn ang="0">
                    <a:pos x="1557" y="49"/>
                  </a:cxn>
                  <a:cxn ang="0">
                    <a:pos x="1568" y="98"/>
                  </a:cxn>
                  <a:cxn ang="0">
                    <a:pos x="1617" y="141"/>
                  </a:cxn>
                  <a:cxn ang="0">
                    <a:pos x="1688" y="185"/>
                  </a:cxn>
                  <a:cxn ang="0">
                    <a:pos x="1791" y="228"/>
                  </a:cxn>
                  <a:cxn ang="0">
                    <a:pos x="2040" y="310"/>
                  </a:cxn>
                  <a:cxn ang="0">
                    <a:pos x="2285" y="381"/>
                  </a:cxn>
                  <a:cxn ang="0">
                    <a:pos x="2464" y="435"/>
                  </a:cxn>
                  <a:cxn ang="0">
                    <a:pos x="2605" y="484"/>
                  </a:cxn>
                  <a:cxn ang="0">
                    <a:pos x="2708" y="528"/>
                  </a:cxn>
                  <a:cxn ang="0">
                    <a:pos x="2768" y="560"/>
                  </a:cxn>
                  <a:cxn ang="0">
                    <a:pos x="2795" y="593"/>
                  </a:cxn>
                  <a:cxn ang="0">
                    <a:pos x="2795" y="642"/>
                  </a:cxn>
                  <a:cxn ang="0">
                    <a:pos x="2762" y="691"/>
                  </a:cxn>
                  <a:cxn ang="0">
                    <a:pos x="2692" y="735"/>
                  </a:cxn>
                  <a:cxn ang="0">
                    <a:pos x="2589" y="778"/>
                  </a:cxn>
                  <a:cxn ang="0">
                    <a:pos x="2458" y="822"/>
                  </a:cxn>
                  <a:cxn ang="0">
                    <a:pos x="2301" y="865"/>
                  </a:cxn>
                  <a:cxn ang="0">
                    <a:pos x="2030" y="930"/>
                  </a:cxn>
                  <a:cxn ang="0">
                    <a:pos x="1606" y="1034"/>
                  </a:cxn>
                  <a:cxn ang="0">
                    <a:pos x="1145" y="1164"/>
                  </a:cxn>
                  <a:cxn ang="0">
                    <a:pos x="673" y="1328"/>
                  </a:cxn>
                  <a:cxn ang="0">
                    <a:pos x="217" y="1545"/>
                  </a:cxn>
                  <a:cxn ang="0">
                    <a:pos x="353" y="1671"/>
                  </a:cxn>
                  <a:cxn ang="0">
                    <a:pos x="754" y="1469"/>
                  </a:cxn>
                  <a:cxn ang="0">
                    <a:pos x="1145" y="1311"/>
                  </a:cxn>
                  <a:cxn ang="0">
                    <a:pos x="1519" y="1186"/>
                  </a:cxn>
                  <a:cxn ang="0">
                    <a:pos x="1861" y="1083"/>
                  </a:cxn>
                  <a:cxn ang="0">
                    <a:pos x="2165" y="1007"/>
                  </a:cxn>
                  <a:cxn ang="0">
                    <a:pos x="2426" y="947"/>
                  </a:cxn>
                  <a:cxn ang="0">
                    <a:pos x="2626" y="892"/>
                  </a:cxn>
                  <a:cxn ang="0">
                    <a:pos x="2762" y="838"/>
                  </a:cxn>
                  <a:cxn ang="0">
                    <a:pos x="2827" y="794"/>
                  </a:cxn>
                  <a:cxn ang="0">
                    <a:pos x="2865" y="745"/>
                  </a:cxn>
                  <a:cxn ang="0">
                    <a:pos x="2882" y="702"/>
                  </a:cxn>
                  <a:cxn ang="0">
                    <a:pos x="2854" y="620"/>
                  </a:cxn>
                  <a:cxn ang="0">
                    <a:pos x="2800" y="560"/>
                  </a:cxn>
                  <a:cxn ang="0">
                    <a:pos x="2773" y="544"/>
                  </a:cxn>
                </a:cxnLst>
                <a:rect l="0" t="0" r="r" b="b"/>
                <a:pathLst>
                  <a:path w="2882" h="1671">
                    <a:moveTo>
                      <a:pt x="2773" y="544"/>
                    </a:moveTo>
                    <a:lnTo>
                      <a:pt x="2740" y="528"/>
                    </a:lnTo>
                    <a:lnTo>
                      <a:pt x="2692" y="506"/>
                    </a:lnTo>
                    <a:lnTo>
                      <a:pt x="2632" y="484"/>
                    </a:lnTo>
                    <a:lnTo>
                      <a:pt x="2561" y="457"/>
                    </a:lnTo>
                    <a:lnTo>
                      <a:pt x="2480" y="424"/>
                    </a:lnTo>
                    <a:lnTo>
                      <a:pt x="2388" y="397"/>
                    </a:lnTo>
                    <a:lnTo>
                      <a:pt x="2203" y="343"/>
                    </a:lnTo>
                    <a:lnTo>
                      <a:pt x="2078" y="310"/>
                    </a:lnTo>
                    <a:lnTo>
                      <a:pt x="1970" y="277"/>
                    </a:lnTo>
                    <a:lnTo>
                      <a:pt x="1878" y="245"/>
                    </a:lnTo>
                    <a:lnTo>
                      <a:pt x="1807" y="212"/>
                    </a:lnTo>
                    <a:lnTo>
                      <a:pt x="1742" y="179"/>
                    </a:lnTo>
                    <a:lnTo>
                      <a:pt x="1693" y="152"/>
                    </a:lnTo>
                    <a:lnTo>
                      <a:pt x="1655" y="125"/>
                    </a:lnTo>
                    <a:lnTo>
                      <a:pt x="1628" y="103"/>
                    </a:lnTo>
                    <a:lnTo>
                      <a:pt x="1606" y="81"/>
                    </a:lnTo>
                    <a:lnTo>
                      <a:pt x="1590" y="60"/>
                    </a:lnTo>
                    <a:lnTo>
                      <a:pt x="1585" y="43"/>
                    </a:lnTo>
                    <a:lnTo>
                      <a:pt x="1579" y="27"/>
                    </a:lnTo>
                    <a:lnTo>
                      <a:pt x="1585" y="5"/>
                    </a:lnTo>
                    <a:lnTo>
                      <a:pt x="1585" y="0"/>
                    </a:lnTo>
                    <a:lnTo>
                      <a:pt x="1568" y="27"/>
                    </a:lnTo>
                    <a:lnTo>
                      <a:pt x="1557" y="49"/>
                    </a:lnTo>
                    <a:lnTo>
                      <a:pt x="1557" y="76"/>
                    </a:lnTo>
                    <a:lnTo>
                      <a:pt x="1568" y="98"/>
                    </a:lnTo>
                    <a:lnTo>
                      <a:pt x="1590" y="120"/>
                    </a:lnTo>
                    <a:lnTo>
                      <a:pt x="1617" y="141"/>
                    </a:lnTo>
                    <a:lnTo>
                      <a:pt x="1650" y="163"/>
                    </a:lnTo>
                    <a:lnTo>
                      <a:pt x="1688" y="185"/>
                    </a:lnTo>
                    <a:lnTo>
                      <a:pt x="1737" y="207"/>
                    </a:lnTo>
                    <a:lnTo>
                      <a:pt x="1791" y="228"/>
                    </a:lnTo>
                    <a:lnTo>
                      <a:pt x="1905" y="267"/>
                    </a:lnTo>
                    <a:lnTo>
                      <a:pt x="2040" y="310"/>
                    </a:lnTo>
                    <a:lnTo>
                      <a:pt x="2182" y="348"/>
                    </a:lnTo>
                    <a:lnTo>
                      <a:pt x="2285" y="381"/>
                    </a:lnTo>
                    <a:lnTo>
                      <a:pt x="2382" y="408"/>
                    </a:lnTo>
                    <a:lnTo>
                      <a:pt x="2464" y="435"/>
                    </a:lnTo>
                    <a:lnTo>
                      <a:pt x="2540" y="462"/>
                    </a:lnTo>
                    <a:lnTo>
                      <a:pt x="2605" y="484"/>
                    </a:lnTo>
                    <a:lnTo>
                      <a:pt x="2659" y="506"/>
                    </a:lnTo>
                    <a:lnTo>
                      <a:pt x="2708" y="528"/>
                    </a:lnTo>
                    <a:lnTo>
                      <a:pt x="2740" y="544"/>
                    </a:lnTo>
                    <a:lnTo>
                      <a:pt x="2768" y="560"/>
                    </a:lnTo>
                    <a:lnTo>
                      <a:pt x="2784" y="577"/>
                    </a:lnTo>
                    <a:lnTo>
                      <a:pt x="2795" y="593"/>
                    </a:lnTo>
                    <a:lnTo>
                      <a:pt x="2800" y="615"/>
                    </a:lnTo>
                    <a:lnTo>
                      <a:pt x="2795" y="642"/>
                    </a:lnTo>
                    <a:lnTo>
                      <a:pt x="2784" y="664"/>
                    </a:lnTo>
                    <a:lnTo>
                      <a:pt x="2762" y="691"/>
                    </a:lnTo>
                    <a:lnTo>
                      <a:pt x="2730" y="713"/>
                    </a:lnTo>
                    <a:lnTo>
                      <a:pt x="2692" y="735"/>
                    </a:lnTo>
                    <a:lnTo>
                      <a:pt x="2643" y="756"/>
                    </a:lnTo>
                    <a:lnTo>
                      <a:pt x="2589" y="778"/>
                    </a:lnTo>
                    <a:lnTo>
                      <a:pt x="2529" y="800"/>
                    </a:lnTo>
                    <a:lnTo>
                      <a:pt x="2458" y="822"/>
                    </a:lnTo>
                    <a:lnTo>
                      <a:pt x="2382" y="843"/>
                    </a:lnTo>
                    <a:lnTo>
                      <a:pt x="2301" y="865"/>
                    </a:lnTo>
                    <a:lnTo>
                      <a:pt x="2214" y="887"/>
                    </a:lnTo>
                    <a:lnTo>
                      <a:pt x="2030" y="930"/>
                    </a:lnTo>
                    <a:lnTo>
                      <a:pt x="1823" y="979"/>
                    </a:lnTo>
                    <a:lnTo>
                      <a:pt x="1606" y="1034"/>
                    </a:lnTo>
                    <a:lnTo>
                      <a:pt x="1378" y="1094"/>
                    </a:lnTo>
                    <a:lnTo>
                      <a:pt x="1145" y="1164"/>
                    </a:lnTo>
                    <a:lnTo>
                      <a:pt x="912" y="1241"/>
                    </a:lnTo>
                    <a:lnTo>
                      <a:pt x="673" y="1328"/>
                    </a:lnTo>
                    <a:lnTo>
                      <a:pt x="440" y="1431"/>
                    </a:lnTo>
                    <a:lnTo>
                      <a:pt x="217" y="1545"/>
                    </a:lnTo>
                    <a:lnTo>
                      <a:pt x="0" y="1671"/>
                    </a:lnTo>
                    <a:lnTo>
                      <a:pt x="353" y="1671"/>
                    </a:lnTo>
                    <a:lnTo>
                      <a:pt x="554" y="1567"/>
                    </a:lnTo>
                    <a:lnTo>
                      <a:pt x="754" y="1469"/>
                    </a:lnTo>
                    <a:lnTo>
                      <a:pt x="955" y="1388"/>
                    </a:lnTo>
                    <a:lnTo>
                      <a:pt x="1145" y="1311"/>
                    </a:lnTo>
                    <a:lnTo>
                      <a:pt x="1335" y="1241"/>
                    </a:lnTo>
                    <a:lnTo>
                      <a:pt x="1519" y="1186"/>
                    </a:lnTo>
                    <a:lnTo>
                      <a:pt x="1693" y="1132"/>
                    </a:lnTo>
                    <a:lnTo>
                      <a:pt x="1861" y="1083"/>
                    </a:lnTo>
                    <a:lnTo>
                      <a:pt x="2019" y="1045"/>
                    </a:lnTo>
                    <a:lnTo>
                      <a:pt x="2165" y="1007"/>
                    </a:lnTo>
                    <a:lnTo>
                      <a:pt x="2301" y="974"/>
                    </a:lnTo>
                    <a:lnTo>
                      <a:pt x="2426" y="947"/>
                    </a:lnTo>
                    <a:lnTo>
                      <a:pt x="2534" y="914"/>
                    </a:lnTo>
                    <a:lnTo>
                      <a:pt x="2626" y="892"/>
                    </a:lnTo>
                    <a:lnTo>
                      <a:pt x="2702" y="865"/>
                    </a:lnTo>
                    <a:lnTo>
                      <a:pt x="2762" y="838"/>
                    </a:lnTo>
                    <a:lnTo>
                      <a:pt x="2800" y="816"/>
                    </a:lnTo>
                    <a:lnTo>
                      <a:pt x="2827" y="794"/>
                    </a:lnTo>
                    <a:lnTo>
                      <a:pt x="2849" y="767"/>
                    </a:lnTo>
                    <a:lnTo>
                      <a:pt x="2865" y="745"/>
                    </a:lnTo>
                    <a:lnTo>
                      <a:pt x="2876" y="724"/>
                    </a:lnTo>
                    <a:lnTo>
                      <a:pt x="2882" y="702"/>
                    </a:lnTo>
                    <a:lnTo>
                      <a:pt x="2876" y="658"/>
                    </a:lnTo>
                    <a:lnTo>
                      <a:pt x="2854" y="620"/>
                    </a:lnTo>
                    <a:lnTo>
                      <a:pt x="2833" y="588"/>
                    </a:lnTo>
                    <a:lnTo>
                      <a:pt x="2800" y="560"/>
                    </a:lnTo>
                    <a:lnTo>
                      <a:pt x="2773" y="544"/>
                    </a:lnTo>
                    <a:lnTo>
                      <a:pt x="2773" y="54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175" name="Freeform 7"/>
              <p:cNvSpPr>
                <a:spLocks/>
              </p:cNvSpPr>
              <p:nvPr/>
            </p:nvSpPr>
            <p:spPr bwMode="hidden">
              <a:xfrm>
                <a:off x="4170" y="2671"/>
                <a:ext cx="1259" cy="811"/>
              </a:xfrm>
              <a:custGeom>
                <a:avLst/>
                <a:gdLst/>
                <a:ahLst/>
                <a:cxnLst>
                  <a:cxn ang="0">
                    <a:pos x="1259" y="615"/>
                  </a:cxn>
                  <a:cxn ang="0">
                    <a:pos x="1248" y="588"/>
                  </a:cxn>
                  <a:cxn ang="0">
                    <a:pos x="1237" y="566"/>
                  </a:cxn>
                  <a:cxn ang="0">
                    <a:pos x="1216" y="539"/>
                  </a:cxn>
                  <a:cxn ang="0">
                    <a:pos x="1188" y="517"/>
                  </a:cxn>
                  <a:cxn ang="0">
                    <a:pos x="1123" y="479"/>
                  </a:cxn>
                  <a:cxn ang="0">
                    <a:pos x="1042" y="441"/>
                  </a:cxn>
                  <a:cxn ang="0">
                    <a:pos x="944" y="408"/>
                  </a:cxn>
                  <a:cxn ang="0">
                    <a:pos x="841" y="381"/>
                  </a:cxn>
                  <a:cxn ang="0">
                    <a:pos x="727" y="348"/>
                  </a:cxn>
                  <a:cxn ang="0">
                    <a:pos x="613" y="321"/>
                  </a:cxn>
                  <a:cxn ang="0">
                    <a:pos x="499" y="294"/>
                  </a:cxn>
                  <a:cxn ang="0">
                    <a:pos x="391" y="261"/>
                  </a:cxn>
                  <a:cxn ang="0">
                    <a:pos x="288" y="229"/>
                  </a:cxn>
                  <a:cxn ang="0">
                    <a:pos x="195" y="196"/>
                  </a:cxn>
                  <a:cxn ang="0">
                    <a:pos x="119" y="152"/>
                  </a:cxn>
                  <a:cxn ang="0">
                    <a:pos x="54" y="109"/>
                  </a:cxn>
                  <a:cxn ang="0">
                    <a:pos x="33" y="87"/>
                  </a:cxn>
                  <a:cxn ang="0">
                    <a:pos x="16" y="60"/>
                  </a:cxn>
                  <a:cxn ang="0">
                    <a:pos x="5" y="3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1"/>
                  </a:cxn>
                  <a:cxn ang="0">
                    <a:pos x="0" y="38"/>
                  </a:cxn>
                  <a:cxn ang="0">
                    <a:pos x="5" y="60"/>
                  </a:cxn>
                  <a:cxn ang="0">
                    <a:pos x="16" y="87"/>
                  </a:cxn>
                  <a:cxn ang="0">
                    <a:pos x="33" y="114"/>
                  </a:cxn>
                  <a:cxn ang="0">
                    <a:pos x="54" y="142"/>
                  </a:cxn>
                  <a:cxn ang="0">
                    <a:pos x="87" y="174"/>
                  </a:cxn>
                  <a:cxn ang="0">
                    <a:pos x="125" y="207"/>
                  </a:cxn>
                  <a:cxn ang="0">
                    <a:pos x="179" y="240"/>
                  </a:cxn>
                  <a:cxn ang="0">
                    <a:pos x="244" y="278"/>
                  </a:cxn>
                  <a:cxn ang="0">
                    <a:pos x="326" y="310"/>
                  </a:cxn>
                  <a:cxn ang="0">
                    <a:pos x="418" y="348"/>
                  </a:cxn>
                  <a:cxn ang="0">
                    <a:pos x="526" y="381"/>
                  </a:cxn>
                  <a:cxn ang="0">
                    <a:pos x="657" y="414"/>
                  </a:cxn>
                  <a:cxn ang="0">
                    <a:pos x="749" y="435"/>
                  </a:cxn>
                  <a:cxn ang="0">
                    <a:pos x="830" y="463"/>
                  </a:cxn>
                  <a:cxn ang="0">
                    <a:pos x="901" y="490"/>
                  </a:cxn>
                  <a:cxn ang="0">
                    <a:pos x="966" y="512"/>
                  </a:cxn>
                  <a:cxn ang="0">
                    <a:pos x="1015" y="539"/>
                  </a:cxn>
                  <a:cxn ang="0">
                    <a:pos x="1053" y="566"/>
                  </a:cxn>
                  <a:cxn ang="0">
                    <a:pos x="1080" y="593"/>
                  </a:cxn>
                  <a:cxn ang="0">
                    <a:pos x="1102" y="620"/>
                  </a:cxn>
                  <a:cxn ang="0">
                    <a:pos x="1112" y="648"/>
                  </a:cxn>
                  <a:cxn ang="0">
                    <a:pos x="1118" y="675"/>
                  </a:cxn>
                  <a:cxn ang="0">
                    <a:pos x="1112" y="697"/>
                  </a:cxn>
                  <a:cxn ang="0">
                    <a:pos x="1096" y="724"/>
                  </a:cxn>
                  <a:cxn ang="0">
                    <a:pos x="1080" y="746"/>
                  </a:cxn>
                  <a:cxn ang="0">
                    <a:pos x="1053" y="767"/>
                  </a:cxn>
                  <a:cxn ang="0">
                    <a:pos x="1015" y="789"/>
                  </a:cxn>
                  <a:cxn ang="0">
                    <a:pos x="977" y="811"/>
                  </a:cxn>
                  <a:cxn ang="0">
                    <a:pos x="1047" y="789"/>
                  </a:cxn>
                  <a:cxn ang="0">
                    <a:pos x="1107" y="767"/>
                  </a:cxn>
                  <a:cxn ang="0">
                    <a:pos x="1156" y="746"/>
                  </a:cxn>
                  <a:cxn ang="0">
                    <a:pos x="1199" y="724"/>
                  </a:cxn>
                  <a:cxn ang="0">
                    <a:pos x="1226" y="702"/>
                  </a:cxn>
                  <a:cxn ang="0">
                    <a:pos x="1248" y="675"/>
                  </a:cxn>
                  <a:cxn ang="0">
                    <a:pos x="1259" y="648"/>
                  </a:cxn>
                  <a:cxn ang="0">
                    <a:pos x="1259" y="615"/>
                  </a:cxn>
                  <a:cxn ang="0">
                    <a:pos x="1259" y="615"/>
                  </a:cxn>
                </a:cxnLst>
                <a:rect l="0" t="0" r="r" b="b"/>
                <a:pathLst>
                  <a:path w="1259" h="811">
                    <a:moveTo>
                      <a:pt x="1259" y="615"/>
                    </a:moveTo>
                    <a:lnTo>
                      <a:pt x="1248" y="588"/>
                    </a:lnTo>
                    <a:lnTo>
                      <a:pt x="1237" y="566"/>
                    </a:lnTo>
                    <a:lnTo>
                      <a:pt x="1216" y="539"/>
                    </a:lnTo>
                    <a:lnTo>
                      <a:pt x="1188" y="517"/>
                    </a:lnTo>
                    <a:lnTo>
                      <a:pt x="1123" y="479"/>
                    </a:lnTo>
                    <a:lnTo>
                      <a:pt x="1042" y="441"/>
                    </a:lnTo>
                    <a:lnTo>
                      <a:pt x="944" y="408"/>
                    </a:lnTo>
                    <a:lnTo>
                      <a:pt x="841" y="381"/>
                    </a:lnTo>
                    <a:lnTo>
                      <a:pt x="727" y="348"/>
                    </a:lnTo>
                    <a:lnTo>
                      <a:pt x="613" y="321"/>
                    </a:lnTo>
                    <a:lnTo>
                      <a:pt x="499" y="294"/>
                    </a:lnTo>
                    <a:lnTo>
                      <a:pt x="391" y="261"/>
                    </a:lnTo>
                    <a:lnTo>
                      <a:pt x="288" y="229"/>
                    </a:lnTo>
                    <a:lnTo>
                      <a:pt x="195" y="196"/>
                    </a:lnTo>
                    <a:lnTo>
                      <a:pt x="119" y="152"/>
                    </a:lnTo>
                    <a:lnTo>
                      <a:pt x="54" y="109"/>
                    </a:lnTo>
                    <a:lnTo>
                      <a:pt x="33" y="87"/>
                    </a:lnTo>
                    <a:lnTo>
                      <a:pt x="16" y="60"/>
                    </a:lnTo>
                    <a:lnTo>
                      <a:pt x="5" y="3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38"/>
                    </a:lnTo>
                    <a:lnTo>
                      <a:pt x="5" y="60"/>
                    </a:lnTo>
                    <a:lnTo>
                      <a:pt x="16" y="87"/>
                    </a:lnTo>
                    <a:lnTo>
                      <a:pt x="33" y="114"/>
                    </a:lnTo>
                    <a:lnTo>
                      <a:pt x="54" y="142"/>
                    </a:lnTo>
                    <a:lnTo>
                      <a:pt x="87" y="174"/>
                    </a:lnTo>
                    <a:lnTo>
                      <a:pt x="125" y="207"/>
                    </a:lnTo>
                    <a:lnTo>
                      <a:pt x="179" y="240"/>
                    </a:lnTo>
                    <a:lnTo>
                      <a:pt x="244" y="278"/>
                    </a:lnTo>
                    <a:lnTo>
                      <a:pt x="326" y="310"/>
                    </a:lnTo>
                    <a:lnTo>
                      <a:pt x="418" y="348"/>
                    </a:lnTo>
                    <a:lnTo>
                      <a:pt x="526" y="381"/>
                    </a:lnTo>
                    <a:lnTo>
                      <a:pt x="657" y="414"/>
                    </a:lnTo>
                    <a:lnTo>
                      <a:pt x="749" y="435"/>
                    </a:lnTo>
                    <a:lnTo>
                      <a:pt x="830" y="463"/>
                    </a:lnTo>
                    <a:lnTo>
                      <a:pt x="901" y="490"/>
                    </a:lnTo>
                    <a:lnTo>
                      <a:pt x="966" y="512"/>
                    </a:lnTo>
                    <a:lnTo>
                      <a:pt x="1015" y="539"/>
                    </a:lnTo>
                    <a:lnTo>
                      <a:pt x="1053" y="566"/>
                    </a:lnTo>
                    <a:lnTo>
                      <a:pt x="1080" y="593"/>
                    </a:lnTo>
                    <a:lnTo>
                      <a:pt x="1102" y="620"/>
                    </a:lnTo>
                    <a:lnTo>
                      <a:pt x="1112" y="648"/>
                    </a:lnTo>
                    <a:lnTo>
                      <a:pt x="1118" y="675"/>
                    </a:lnTo>
                    <a:lnTo>
                      <a:pt x="1112" y="697"/>
                    </a:lnTo>
                    <a:lnTo>
                      <a:pt x="1096" y="724"/>
                    </a:lnTo>
                    <a:lnTo>
                      <a:pt x="1080" y="746"/>
                    </a:lnTo>
                    <a:lnTo>
                      <a:pt x="1053" y="767"/>
                    </a:lnTo>
                    <a:lnTo>
                      <a:pt x="1015" y="789"/>
                    </a:lnTo>
                    <a:lnTo>
                      <a:pt x="977" y="811"/>
                    </a:lnTo>
                    <a:lnTo>
                      <a:pt x="1047" y="789"/>
                    </a:lnTo>
                    <a:lnTo>
                      <a:pt x="1107" y="767"/>
                    </a:lnTo>
                    <a:lnTo>
                      <a:pt x="1156" y="746"/>
                    </a:lnTo>
                    <a:lnTo>
                      <a:pt x="1199" y="724"/>
                    </a:lnTo>
                    <a:lnTo>
                      <a:pt x="1226" y="702"/>
                    </a:lnTo>
                    <a:lnTo>
                      <a:pt x="1248" y="675"/>
                    </a:lnTo>
                    <a:lnTo>
                      <a:pt x="1259" y="648"/>
                    </a:lnTo>
                    <a:lnTo>
                      <a:pt x="1259" y="615"/>
                    </a:lnTo>
                    <a:lnTo>
                      <a:pt x="1259" y="61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176" name="Freeform 8"/>
              <p:cNvSpPr>
                <a:spLocks/>
              </p:cNvSpPr>
              <p:nvPr/>
            </p:nvSpPr>
            <p:spPr bwMode="hidden">
              <a:xfrm>
                <a:off x="2900" y="3346"/>
                <a:ext cx="2849" cy="969"/>
              </a:xfrm>
              <a:custGeom>
                <a:avLst/>
                <a:gdLst/>
                <a:ahLst/>
                <a:cxnLst>
                  <a:cxn ang="0">
                    <a:pos x="92" y="958"/>
                  </a:cxn>
                  <a:cxn ang="0">
                    <a:pos x="0" y="969"/>
                  </a:cxn>
                  <a:cxn ang="0">
                    <a:pos x="391" y="969"/>
                  </a:cxn>
                  <a:cxn ang="0">
                    <a:pos x="434" y="947"/>
                  </a:cxn>
                  <a:cxn ang="0">
                    <a:pos x="483" y="914"/>
                  </a:cxn>
                  <a:cxn ang="0">
                    <a:pos x="554" y="876"/>
                  </a:cxn>
                  <a:cxn ang="0">
                    <a:pos x="635" y="838"/>
                  </a:cxn>
                  <a:cxn ang="0">
                    <a:pos x="727" y="794"/>
                  </a:cxn>
                  <a:cxn ang="0">
                    <a:pos x="836" y="745"/>
                  </a:cxn>
                  <a:cxn ang="0">
                    <a:pos x="961" y="696"/>
                  </a:cxn>
                  <a:cxn ang="0">
                    <a:pos x="1102" y="642"/>
                  </a:cxn>
                  <a:cxn ang="0">
                    <a:pos x="1259" y="582"/>
                  </a:cxn>
                  <a:cxn ang="0">
                    <a:pos x="1433" y="522"/>
                  </a:cxn>
                  <a:cxn ang="0">
                    <a:pos x="1623" y="462"/>
                  </a:cxn>
                  <a:cxn ang="0">
                    <a:pos x="1829" y="403"/>
                  </a:cxn>
                  <a:cxn ang="0">
                    <a:pos x="2057" y="343"/>
                  </a:cxn>
                  <a:cxn ang="0">
                    <a:pos x="2301" y="283"/>
                  </a:cxn>
                  <a:cxn ang="0">
                    <a:pos x="2567" y="223"/>
                  </a:cxn>
                  <a:cxn ang="0">
                    <a:pos x="2849" y="163"/>
                  </a:cxn>
                  <a:cxn ang="0">
                    <a:pos x="2849" y="0"/>
                  </a:cxn>
                  <a:cxn ang="0">
                    <a:pos x="2817" y="16"/>
                  </a:cxn>
                  <a:cxn ang="0">
                    <a:pos x="2773" y="33"/>
                  </a:cxn>
                  <a:cxn ang="0">
                    <a:pos x="2719" y="54"/>
                  </a:cxn>
                  <a:cxn ang="0">
                    <a:pos x="2648" y="76"/>
                  </a:cxn>
                  <a:cxn ang="0">
                    <a:pos x="2572" y="98"/>
                  </a:cxn>
                  <a:cxn ang="0">
                    <a:pos x="2491" y="120"/>
                  </a:cxn>
                  <a:cxn ang="0">
                    <a:pos x="2399" y="147"/>
                  </a:cxn>
                  <a:cxn ang="0">
                    <a:pos x="2301" y="169"/>
                  </a:cxn>
                  <a:cxn ang="0">
                    <a:pos x="2095" y="223"/>
                  </a:cxn>
                  <a:cxn ang="0">
                    <a:pos x="1889" y="277"/>
                  </a:cxn>
                  <a:cxn ang="0">
                    <a:pos x="1688" y="326"/>
                  </a:cxn>
                  <a:cxn ang="0">
                    <a:pos x="1590" y="354"/>
                  </a:cxn>
                  <a:cxn ang="0">
                    <a:pos x="1503" y="381"/>
                  </a:cxn>
                  <a:cxn ang="0">
                    <a:pos x="1107" y="506"/>
                  </a:cxn>
                  <a:cxn ang="0">
                    <a:pos x="912" y="577"/>
                  </a:cxn>
                  <a:cxn ang="0">
                    <a:pos x="727" y="647"/>
                  </a:cxn>
                  <a:cxn ang="0">
                    <a:pos x="548" y="718"/>
                  </a:cxn>
                  <a:cxn ang="0">
                    <a:pos x="380" y="794"/>
                  </a:cxn>
                  <a:cxn ang="0">
                    <a:pos x="228" y="876"/>
                  </a:cxn>
                  <a:cxn ang="0">
                    <a:pos x="92" y="958"/>
                  </a:cxn>
                  <a:cxn ang="0">
                    <a:pos x="92" y="958"/>
                  </a:cxn>
                </a:cxnLst>
                <a:rect l="0" t="0" r="r" b="b"/>
                <a:pathLst>
                  <a:path w="2849" h="969">
                    <a:moveTo>
                      <a:pt x="92" y="958"/>
                    </a:moveTo>
                    <a:lnTo>
                      <a:pt x="0" y="969"/>
                    </a:lnTo>
                    <a:lnTo>
                      <a:pt x="391" y="969"/>
                    </a:lnTo>
                    <a:lnTo>
                      <a:pt x="434" y="947"/>
                    </a:lnTo>
                    <a:lnTo>
                      <a:pt x="483" y="914"/>
                    </a:lnTo>
                    <a:lnTo>
                      <a:pt x="554" y="876"/>
                    </a:lnTo>
                    <a:lnTo>
                      <a:pt x="635" y="838"/>
                    </a:lnTo>
                    <a:lnTo>
                      <a:pt x="727" y="794"/>
                    </a:lnTo>
                    <a:lnTo>
                      <a:pt x="836" y="745"/>
                    </a:lnTo>
                    <a:lnTo>
                      <a:pt x="961" y="696"/>
                    </a:lnTo>
                    <a:lnTo>
                      <a:pt x="1102" y="642"/>
                    </a:lnTo>
                    <a:lnTo>
                      <a:pt x="1259" y="582"/>
                    </a:lnTo>
                    <a:lnTo>
                      <a:pt x="1433" y="522"/>
                    </a:lnTo>
                    <a:lnTo>
                      <a:pt x="1623" y="462"/>
                    </a:lnTo>
                    <a:lnTo>
                      <a:pt x="1829" y="403"/>
                    </a:lnTo>
                    <a:lnTo>
                      <a:pt x="2057" y="343"/>
                    </a:lnTo>
                    <a:lnTo>
                      <a:pt x="2301" y="283"/>
                    </a:lnTo>
                    <a:lnTo>
                      <a:pt x="2567" y="223"/>
                    </a:lnTo>
                    <a:lnTo>
                      <a:pt x="2849" y="163"/>
                    </a:lnTo>
                    <a:lnTo>
                      <a:pt x="2849" y="0"/>
                    </a:lnTo>
                    <a:lnTo>
                      <a:pt x="2817" y="16"/>
                    </a:lnTo>
                    <a:lnTo>
                      <a:pt x="2773" y="33"/>
                    </a:lnTo>
                    <a:lnTo>
                      <a:pt x="2719" y="54"/>
                    </a:lnTo>
                    <a:lnTo>
                      <a:pt x="2648" y="76"/>
                    </a:lnTo>
                    <a:lnTo>
                      <a:pt x="2572" y="98"/>
                    </a:lnTo>
                    <a:lnTo>
                      <a:pt x="2491" y="120"/>
                    </a:lnTo>
                    <a:lnTo>
                      <a:pt x="2399" y="147"/>
                    </a:lnTo>
                    <a:lnTo>
                      <a:pt x="2301" y="169"/>
                    </a:lnTo>
                    <a:lnTo>
                      <a:pt x="2095" y="223"/>
                    </a:lnTo>
                    <a:lnTo>
                      <a:pt x="1889" y="277"/>
                    </a:lnTo>
                    <a:lnTo>
                      <a:pt x="1688" y="326"/>
                    </a:lnTo>
                    <a:lnTo>
                      <a:pt x="1590" y="354"/>
                    </a:lnTo>
                    <a:lnTo>
                      <a:pt x="1503" y="381"/>
                    </a:lnTo>
                    <a:lnTo>
                      <a:pt x="1107" y="506"/>
                    </a:lnTo>
                    <a:lnTo>
                      <a:pt x="912" y="577"/>
                    </a:lnTo>
                    <a:lnTo>
                      <a:pt x="727" y="647"/>
                    </a:lnTo>
                    <a:lnTo>
                      <a:pt x="548" y="718"/>
                    </a:lnTo>
                    <a:lnTo>
                      <a:pt x="380" y="794"/>
                    </a:lnTo>
                    <a:lnTo>
                      <a:pt x="228" y="876"/>
                    </a:lnTo>
                    <a:lnTo>
                      <a:pt x="92" y="958"/>
                    </a:lnTo>
                    <a:lnTo>
                      <a:pt x="92" y="95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1961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177" name="Freeform 9"/>
              <p:cNvSpPr>
                <a:spLocks/>
              </p:cNvSpPr>
              <p:nvPr/>
            </p:nvSpPr>
            <p:spPr bwMode="hidden">
              <a:xfrm>
                <a:off x="2748" y="2230"/>
                <a:ext cx="3007" cy="2085"/>
              </a:xfrm>
              <a:custGeom>
                <a:avLst/>
                <a:gdLst/>
                <a:ahLst/>
                <a:cxnLst>
                  <a:cxn ang="0">
                    <a:pos x="1433" y="474"/>
                  </a:cxn>
                  <a:cxn ang="0">
                    <a:pos x="1460" y="528"/>
                  </a:cxn>
                  <a:cxn ang="0">
                    <a:pos x="1541" y="593"/>
                  </a:cxn>
                  <a:cxn ang="0">
                    <a:pos x="1715" y="670"/>
                  </a:cxn>
                  <a:cxn ang="0">
                    <a:pos x="1927" y="735"/>
                  </a:cxn>
                  <a:cxn ang="0">
                    <a:pos x="2155" y="789"/>
                  </a:cxn>
                  <a:cxn ang="0">
                    <a:pos x="2372" y="849"/>
                  </a:cxn>
                  <a:cxn ang="0">
                    <a:pos x="2551" y="920"/>
                  </a:cxn>
                  <a:cxn ang="0">
                    <a:pos x="2638" y="980"/>
                  </a:cxn>
                  <a:cxn ang="0">
                    <a:pos x="2676" y="1029"/>
                  </a:cxn>
                  <a:cxn ang="0">
                    <a:pos x="2681" y="1083"/>
                  </a:cxn>
                  <a:cxn ang="0">
                    <a:pos x="2665" y="1127"/>
                  </a:cxn>
                  <a:cxn ang="0">
                    <a:pos x="2616" y="1170"/>
                  </a:cxn>
                  <a:cxn ang="0">
                    <a:pos x="2545" y="1208"/>
                  </a:cxn>
                  <a:cxn ang="0">
                    <a:pos x="2448" y="1241"/>
                  </a:cxn>
                  <a:cxn ang="0">
                    <a:pos x="2328" y="1274"/>
                  </a:cxn>
                  <a:cxn ang="0">
                    <a:pos x="2106" y="1328"/>
                  </a:cxn>
                  <a:cxn ang="0">
                    <a:pos x="1742" y="1421"/>
                  </a:cxn>
                  <a:cxn ang="0">
                    <a:pos x="1308" y="1540"/>
                  </a:cxn>
                  <a:cxn ang="0">
                    <a:pos x="820" y="1709"/>
                  </a:cxn>
                  <a:cxn ang="0">
                    <a:pos x="282" y="1943"/>
                  </a:cxn>
                  <a:cxn ang="0">
                    <a:pos x="152" y="2085"/>
                  </a:cxn>
                  <a:cxn ang="0">
                    <a:pos x="386" y="1992"/>
                  </a:cxn>
                  <a:cxn ang="0">
                    <a:pos x="700" y="1834"/>
                  </a:cxn>
                  <a:cxn ang="0">
                    <a:pos x="1064" y="1693"/>
                  </a:cxn>
                  <a:cxn ang="0">
                    <a:pos x="1661" y="1497"/>
                  </a:cxn>
                  <a:cxn ang="0">
                    <a:pos x="1845" y="1442"/>
                  </a:cxn>
                  <a:cxn ang="0">
                    <a:pos x="2252" y="1339"/>
                  </a:cxn>
                  <a:cxn ang="0">
                    <a:pos x="2551" y="1263"/>
                  </a:cxn>
                  <a:cxn ang="0">
                    <a:pos x="2730" y="1214"/>
                  </a:cxn>
                  <a:cxn ang="0">
                    <a:pos x="2876" y="1170"/>
                  </a:cxn>
                  <a:cxn ang="0">
                    <a:pos x="2974" y="1132"/>
                  </a:cxn>
                  <a:cxn ang="0">
                    <a:pos x="3007" y="871"/>
                  </a:cxn>
                  <a:cxn ang="0">
                    <a:pos x="2860" y="844"/>
                  </a:cxn>
                  <a:cxn ang="0">
                    <a:pos x="2670" y="806"/>
                  </a:cxn>
                  <a:cxn ang="0">
                    <a:pos x="2458" y="757"/>
                  </a:cxn>
                  <a:cxn ang="0">
                    <a:pos x="2138" y="670"/>
                  </a:cxn>
                  <a:cxn ang="0">
                    <a:pos x="1959" y="604"/>
                  </a:cxn>
                  <a:cxn ang="0">
                    <a:pos x="1824" y="534"/>
                  </a:cxn>
                  <a:cxn ang="0">
                    <a:pos x="1769" y="474"/>
                  </a:cxn>
                  <a:cxn ang="0">
                    <a:pos x="1753" y="436"/>
                  </a:cxn>
                  <a:cxn ang="0">
                    <a:pos x="1780" y="381"/>
                  </a:cxn>
                  <a:cxn ang="0">
                    <a:pos x="1862" y="316"/>
                  </a:cxn>
                  <a:cxn ang="0">
                    <a:pos x="1986" y="267"/>
                  </a:cxn>
                  <a:cxn ang="0">
                    <a:pos x="2149" y="229"/>
                  </a:cxn>
                  <a:cxn ang="0">
                    <a:pos x="2431" y="180"/>
                  </a:cxn>
                  <a:cxn ang="0">
                    <a:pos x="2827" y="125"/>
                  </a:cxn>
                  <a:cxn ang="0">
                    <a:pos x="3007" y="87"/>
                  </a:cxn>
                  <a:cxn ang="0">
                    <a:pos x="2909" y="22"/>
                  </a:cxn>
                  <a:cxn ang="0">
                    <a:pos x="2676" y="66"/>
                  </a:cxn>
                  <a:cxn ang="0">
                    <a:pos x="2285" y="120"/>
                  </a:cxn>
                  <a:cxn ang="0">
                    <a:pos x="2030" y="158"/>
                  </a:cxn>
                  <a:cxn ang="0">
                    <a:pos x="1791" y="202"/>
                  </a:cxn>
                  <a:cxn ang="0">
                    <a:pos x="1601" y="261"/>
                  </a:cxn>
                  <a:cxn ang="0">
                    <a:pos x="1471" y="338"/>
                  </a:cxn>
                  <a:cxn ang="0">
                    <a:pos x="1438" y="387"/>
                  </a:cxn>
                  <a:cxn ang="0">
                    <a:pos x="1427" y="441"/>
                  </a:cxn>
                </a:cxnLst>
                <a:rect l="0" t="0" r="r" b="b"/>
                <a:pathLst>
                  <a:path w="3007" h="2085">
                    <a:moveTo>
                      <a:pt x="1427" y="441"/>
                    </a:moveTo>
                    <a:lnTo>
                      <a:pt x="1433" y="474"/>
                    </a:lnTo>
                    <a:lnTo>
                      <a:pt x="1444" y="501"/>
                    </a:lnTo>
                    <a:lnTo>
                      <a:pt x="1460" y="528"/>
                    </a:lnTo>
                    <a:lnTo>
                      <a:pt x="1482" y="550"/>
                    </a:lnTo>
                    <a:lnTo>
                      <a:pt x="1541" y="593"/>
                    </a:lnTo>
                    <a:lnTo>
                      <a:pt x="1623" y="637"/>
                    </a:lnTo>
                    <a:lnTo>
                      <a:pt x="1715" y="670"/>
                    </a:lnTo>
                    <a:lnTo>
                      <a:pt x="1818" y="702"/>
                    </a:lnTo>
                    <a:lnTo>
                      <a:pt x="1927" y="735"/>
                    </a:lnTo>
                    <a:lnTo>
                      <a:pt x="2041" y="762"/>
                    </a:lnTo>
                    <a:lnTo>
                      <a:pt x="2155" y="789"/>
                    </a:lnTo>
                    <a:lnTo>
                      <a:pt x="2269" y="822"/>
                    </a:lnTo>
                    <a:lnTo>
                      <a:pt x="2372" y="849"/>
                    </a:lnTo>
                    <a:lnTo>
                      <a:pt x="2464" y="882"/>
                    </a:lnTo>
                    <a:lnTo>
                      <a:pt x="2551" y="920"/>
                    </a:lnTo>
                    <a:lnTo>
                      <a:pt x="2616" y="958"/>
                    </a:lnTo>
                    <a:lnTo>
                      <a:pt x="2638" y="980"/>
                    </a:lnTo>
                    <a:lnTo>
                      <a:pt x="2659" y="1007"/>
                    </a:lnTo>
                    <a:lnTo>
                      <a:pt x="2676" y="1029"/>
                    </a:lnTo>
                    <a:lnTo>
                      <a:pt x="2681" y="1056"/>
                    </a:lnTo>
                    <a:lnTo>
                      <a:pt x="2681" y="1083"/>
                    </a:lnTo>
                    <a:lnTo>
                      <a:pt x="2676" y="1105"/>
                    </a:lnTo>
                    <a:lnTo>
                      <a:pt x="2665" y="1127"/>
                    </a:lnTo>
                    <a:lnTo>
                      <a:pt x="2643" y="1149"/>
                    </a:lnTo>
                    <a:lnTo>
                      <a:pt x="2616" y="1170"/>
                    </a:lnTo>
                    <a:lnTo>
                      <a:pt x="2583" y="1187"/>
                    </a:lnTo>
                    <a:lnTo>
                      <a:pt x="2545" y="1208"/>
                    </a:lnTo>
                    <a:lnTo>
                      <a:pt x="2502" y="1225"/>
                    </a:lnTo>
                    <a:lnTo>
                      <a:pt x="2448" y="1241"/>
                    </a:lnTo>
                    <a:lnTo>
                      <a:pt x="2388" y="1257"/>
                    </a:lnTo>
                    <a:lnTo>
                      <a:pt x="2328" y="1274"/>
                    </a:lnTo>
                    <a:lnTo>
                      <a:pt x="2258" y="1290"/>
                    </a:lnTo>
                    <a:lnTo>
                      <a:pt x="2106" y="1328"/>
                    </a:lnTo>
                    <a:lnTo>
                      <a:pt x="1932" y="1372"/>
                    </a:lnTo>
                    <a:lnTo>
                      <a:pt x="1742" y="1421"/>
                    </a:lnTo>
                    <a:lnTo>
                      <a:pt x="1531" y="1475"/>
                    </a:lnTo>
                    <a:lnTo>
                      <a:pt x="1308" y="1540"/>
                    </a:lnTo>
                    <a:lnTo>
                      <a:pt x="1069" y="1617"/>
                    </a:lnTo>
                    <a:lnTo>
                      <a:pt x="820" y="1709"/>
                    </a:lnTo>
                    <a:lnTo>
                      <a:pt x="554" y="1818"/>
                    </a:lnTo>
                    <a:lnTo>
                      <a:pt x="282" y="1943"/>
                    </a:lnTo>
                    <a:lnTo>
                      <a:pt x="0" y="2085"/>
                    </a:lnTo>
                    <a:lnTo>
                      <a:pt x="152" y="2085"/>
                    </a:lnTo>
                    <a:lnTo>
                      <a:pt x="244" y="2074"/>
                    </a:lnTo>
                    <a:lnTo>
                      <a:pt x="386" y="1992"/>
                    </a:lnTo>
                    <a:lnTo>
                      <a:pt x="537" y="1910"/>
                    </a:lnTo>
                    <a:lnTo>
                      <a:pt x="700" y="1834"/>
                    </a:lnTo>
                    <a:lnTo>
                      <a:pt x="879" y="1763"/>
                    </a:lnTo>
                    <a:lnTo>
                      <a:pt x="1064" y="1693"/>
                    </a:lnTo>
                    <a:lnTo>
                      <a:pt x="1259" y="1622"/>
                    </a:lnTo>
                    <a:lnTo>
                      <a:pt x="1661" y="1497"/>
                    </a:lnTo>
                    <a:lnTo>
                      <a:pt x="1748" y="1470"/>
                    </a:lnTo>
                    <a:lnTo>
                      <a:pt x="1845" y="1442"/>
                    </a:lnTo>
                    <a:lnTo>
                      <a:pt x="2046" y="1393"/>
                    </a:lnTo>
                    <a:lnTo>
                      <a:pt x="2252" y="1339"/>
                    </a:lnTo>
                    <a:lnTo>
                      <a:pt x="2458" y="1285"/>
                    </a:lnTo>
                    <a:lnTo>
                      <a:pt x="2551" y="1263"/>
                    </a:lnTo>
                    <a:lnTo>
                      <a:pt x="2643" y="1236"/>
                    </a:lnTo>
                    <a:lnTo>
                      <a:pt x="2730" y="1214"/>
                    </a:lnTo>
                    <a:lnTo>
                      <a:pt x="2806" y="1192"/>
                    </a:lnTo>
                    <a:lnTo>
                      <a:pt x="2876" y="1170"/>
                    </a:lnTo>
                    <a:lnTo>
                      <a:pt x="2931" y="1149"/>
                    </a:lnTo>
                    <a:lnTo>
                      <a:pt x="2974" y="1132"/>
                    </a:lnTo>
                    <a:lnTo>
                      <a:pt x="3007" y="1116"/>
                    </a:lnTo>
                    <a:lnTo>
                      <a:pt x="3007" y="871"/>
                    </a:lnTo>
                    <a:lnTo>
                      <a:pt x="2941" y="860"/>
                    </a:lnTo>
                    <a:lnTo>
                      <a:pt x="2860" y="844"/>
                    </a:lnTo>
                    <a:lnTo>
                      <a:pt x="2773" y="827"/>
                    </a:lnTo>
                    <a:lnTo>
                      <a:pt x="2670" y="806"/>
                    </a:lnTo>
                    <a:lnTo>
                      <a:pt x="2567" y="784"/>
                    </a:lnTo>
                    <a:lnTo>
                      <a:pt x="2458" y="757"/>
                    </a:lnTo>
                    <a:lnTo>
                      <a:pt x="2241" y="702"/>
                    </a:lnTo>
                    <a:lnTo>
                      <a:pt x="2138" y="670"/>
                    </a:lnTo>
                    <a:lnTo>
                      <a:pt x="2046" y="637"/>
                    </a:lnTo>
                    <a:lnTo>
                      <a:pt x="1959" y="604"/>
                    </a:lnTo>
                    <a:lnTo>
                      <a:pt x="1883" y="566"/>
                    </a:lnTo>
                    <a:lnTo>
                      <a:pt x="1824" y="534"/>
                    </a:lnTo>
                    <a:lnTo>
                      <a:pt x="1780" y="495"/>
                    </a:lnTo>
                    <a:lnTo>
                      <a:pt x="1769" y="474"/>
                    </a:lnTo>
                    <a:lnTo>
                      <a:pt x="1758" y="457"/>
                    </a:lnTo>
                    <a:lnTo>
                      <a:pt x="1753" y="436"/>
                    </a:lnTo>
                    <a:lnTo>
                      <a:pt x="1758" y="419"/>
                    </a:lnTo>
                    <a:lnTo>
                      <a:pt x="1780" y="381"/>
                    </a:lnTo>
                    <a:lnTo>
                      <a:pt x="1813" y="343"/>
                    </a:lnTo>
                    <a:lnTo>
                      <a:pt x="1862" y="316"/>
                    </a:lnTo>
                    <a:lnTo>
                      <a:pt x="1921" y="289"/>
                    </a:lnTo>
                    <a:lnTo>
                      <a:pt x="1986" y="267"/>
                    </a:lnTo>
                    <a:lnTo>
                      <a:pt x="2062" y="245"/>
                    </a:lnTo>
                    <a:lnTo>
                      <a:pt x="2149" y="229"/>
                    </a:lnTo>
                    <a:lnTo>
                      <a:pt x="2236" y="213"/>
                    </a:lnTo>
                    <a:lnTo>
                      <a:pt x="2431" y="180"/>
                    </a:lnTo>
                    <a:lnTo>
                      <a:pt x="2627" y="158"/>
                    </a:lnTo>
                    <a:lnTo>
                      <a:pt x="2827" y="125"/>
                    </a:lnTo>
                    <a:lnTo>
                      <a:pt x="2920" y="109"/>
                    </a:lnTo>
                    <a:lnTo>
                      <a:pt x="3007" y="87"/>
                    </a:lnTo>
                    <a:lnTo>
                      <a:pt x="3007" y="0"/>
                    </a:lnTo>
                    <a:lnTo>
                      <a:pt x="2909" y="22"/>
                    </a:lnTo>
                    <a:lnTo>
                      <a:pt x="2795" y="44"/>
                    </a:lnTo>
                    <a:lnTo>
                      <a:pt x="2676" y="66"/>
                    </a:lnTo>
                    <a:lnTo>
                      <a:pt x="2551" y="82"/>
                    </a:lnTo>
                    <a:lnTo>
                      <a:pt x="2285" y="120"/>
                    </a:lnTo>
                    <a:lnTo>
                      <a:pt x="2155" y="136"/>
                    </a:lnTo>
                    <a:lnTo>
                      <a:pt x="2030" y="158"/>
                    </a:lnTo>
                    <a:lnTo>
                      <a:pt x="1905" y="174"/>
                    </a:lnTo>
                    <a:lnTo>
                      <a:pt x="1791" y="202"/>
                    </a:lnTo>
                    <a:lnTo>
                      <a:pt x="1688" y="229"/>
                    </a:lnTo>
                    <a:lnTo>
                      <a:pt x="1601" y="261"/>
                    </a:lnTo>
                    <a:lnTo>
                      <a:pt x="1525" y="300"/>
                    </a:lnTo>
                    <a:lnTo>
                      <a:pt x="1471" y="338"/>
                    </a:lnTo>
                    <a:lnTo>
                      <a:pt x="1455" y="359"/>
                    </a:lnTo>
                    <a:lnTo>
                      <a:pt x="1438" y="387"/>
                    </a:lnTo>
                    <a:lnTo>
                      <a:pt x="1427" y="414"/>
                    </a:lnTo>
                    <a:lnTo>
                      <a:pt x="1427" y="441"/>
                    </a:lnTo>
                    <a:lnTo>
                      <a:pt x="1427" y="441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7178" name="Freeform 10"/>
              <p:cNvSpPr>
                <a:spLocks/>
              </p:cNvSpPr>
              <p:nvPr/>
            </p:nvSpPr>
            <p:spPr bwMode="hidden">
              <a:xfrm>
                <a:off x="4501" y="2317"/>
                <a:ext cx="1248" cy="539"/>
              </a:xfrm>
              <a:custGeom>
                <a:avLst/>
                <a:gdLst/>
                <a:ahLst/>
                <a:cxnLst>
                  <a:cxn ang="0">
                    <a:pos x="0" y="332"/>
                  </a:cxn>
                  <a:cxn ang="0">
                    <a:pos x="0" y="360"/>
                  </a:cxn>
                  <a:cxn ang="0">
                    <a:pos x="5" y="387"/>
                  </a:cxn>
                  <a:cxn ang="0">
                    <a:pos x="27" y="414"/>
                  </a:cxn>
                  <a:cxn ang="0">
                    <a:pos x="54" y="436"/>
                  </a:cxn>
                  <a:cxn ang="0">
                    <a:pos x="92" y="463"/>
                  </a:cxn>
                  <a:cxn ang="0">
                    <a:pos x="141" y="490"/>
                  </a:cxn>
                  <a:cxn ang="0">
                    <a:pos x="195" y="512"/>
                  </a:cxn>
                  <a:cxn ang="0">
                    <a:pos x="255" y="539"/>
                  </a:cxn>
                  <a:cxn ang="0">
                    <a:pos x="212" y="517"/>
                  </a:cxn>
                  <a:cxn ang="0">
                    <a:pos x="179" y="490"/>
                  </a:cxn>
                  <a:cxn ang="0">
                    <a:pos x="157" y="468"/>
                  </a:cxn>
                  <a:cxn ang="0">
                    <a:pos x="141" y="447"/>
                  </a:cxn>
                  <a:cxn ang="0">
                    <a:pos x="136" y="425"/>
                  </a:cxn>
                  <a:cxn ang="0">
                    <a:pos x="136" y="403"/>
                  </a:cxn>
                  <a:cxn ang="0">
                    <a:pos x="141" y="381"/>
                  </a:cxn>
                  <a:cxn ang="0">
                    <a:pos x="157" y="365"/>
                  </a:cxn>
                  <a:cxn ang="0">
                    <a:pos x="179" y="343"/>
                  </a:cxn>
                  <a:cxn ang="0">
                    <a:pos x="201" y="327"/>
                  </a:cxn>
                  <a:cxn ang="0">
                    <a:pos x="266" y="294"/>
                  </a:cxn>
                  <a:cxn ang="0">
                    <a:pos x="353" y="262"/>
                  </a:cxn>
                  <a:cxn ang="0">
                    <a:pos x="445" y="234"/>
                  </a:cxn>
                  <a:cxn ang="0">
                    <a:pos x="554" y="213"/>
                  </a:cxn>
                  <a:cxn ang="0">
                    <a:pos x="662" y="191"/>
                  </a:cxn>
                  <a:cxn ang="0">
                    <a:pos x="890" y="153"/>
                  </a:cxn>
                  <a:cxn ang="0">
                    <a:pos x="993" y="136"/>
                  </a:cxn>
                  <a:cxn ang="0">
                    <a:pos x="1091" y="120"/>
                  </a:cxn>
                  <a:cxn ang="0">
                    <a:pos x="1178" y="115"/>
                  </a:cxn>
                  <a:cxn ang="0">
                    <a:pos x="1248" y="104"/>
                  </a:cxn>
                  <a:cxn ang="0">
                    <a:pos x="1248" y="0"/>
                  </a:cxn>
                  <a:cxn ang="0">
                    <a:pos x="1161" y="22"/>
                  </a:cxn>
                  <a:cxn ang="0">
                    <a:pos x="1069" y="38"/>
                  </a:cxn>
                  <a:cxn ang="0">
                    <a:pos x="874" y="71"/>
                  </a:cxn>
                  <a:cxn ang="0">
                    <a:pos x="673" y="93"/>
                  </a:cxn>
                  <a:cxn ang="0">
                    <a:pos x="483" y="126"/>
                  </a:cxn>
                  <a:cxn ang="0">
                    <a:pos x="391" y="142"/>
                  </a:cxn>
                  <a:cxn ang="0">
                    <a:pos x="309" y="158"/>
                  </a:cxn>
                  <a:cxn ang="0">
                    <a:pos x="228" y="180"/>
                  </a:cxn>
                  <a:cxn ang="0">
                    <a:pos x="163" y="202"/>
                  </a:cxn>
                  <a:cxn ang="0">
                    <a:pos x="103" y="229"/>
                  </a:cxn>
                  <a:cxn ang="0">
                    <a:pos x="54" y="256"/>
                  </a:cxn>
                  <a:cxn ang="0">
                    <a:pos x="22" y="294"/>
                  </a:cxn>
                  <a:cxn ang="0">
                    <a:pos x="0" y="332"/>
                  </a:cxn>
                  <a:cxn ang="0">
                    <a:pos x="0" y="332"/>
                  </a:cxn>
                </a:cxnLst>
                <a:rect l="0" t="0" r="r" b="b"/>
                <a:pathLst>
                  <a:path w="1248" h="539">
                    <a:moveTo>
                      <a:pt x="0" y="332"/>
                    </a:moveTo>
                    <a:lnTo>
                      <a:pt x="0" y="360"/>
                    </a:lnTo>
                    <a:lnTo>
                      <a:pt x="5" y="387"/>
                    </a:lnTo>
                    <a:lnTo>
                      <a:pt x="27" y="414"/>
                    </a:lnTo>
                    <a:lnTo>
                      <a:pt x="54" y="436"/>
                    </a:lnTo>
                    <a:lnTo>
                      <a:pt x="92" y="463"/>
                    </a:lnTo>
                    <a:lnTo>
                      <a:pt x="141" y="490"/>
                    </a:lnTo>
                    <a:lnTo>
                      <a:pt x="195" y="512"/>
                    </a:lnTo>
                    <a:lnTo>
                      <a:pt x="255" y="539"/>
                    </a:lnTo>
                    <a:lnTo>
                      <a:pt x="212" y="517"/>
                    </a:lnTo>
                    <a:lnTo>
                      <a:pt x="179" y="490"/>
                    </a:lnTo>
                    <a:lnTo>
                      <a:pt x="157" y="468"/>
                    </a:lnTo>
                    <a:lnTo>
                      <a:pt x="141" y="447"/>
                    </a:lnTo>
                    <a:lnTo>
                      <a:pt x="136" y="425"/>
                    </a:lnTo>
                    <a:lnTo>
                      <a:pt x="136" y="403"/>
                    </a:lnTo>
                    <a:lnTo>
                      <a:pt x="141" y="381"/>
                    </a:lnTo>
                    <a:lnTo>
                      <a:pt x="157" y="365"/>
                    </a:lnTo>
                    <a:lnTo>
                      <a:pt x="179" y="343"/>
                    </a:lnTo>
                    <a:lnTo>
                      <a:pt x="201" y="327"/>
                    </a:lnTo>
                    <a:lnTo>
                      <a:pt x="266" y="294"/>
                    </a:lnTo>
                    <a:lnTo>
                      <a:pt x="353" y="262"/>
                    </a:lnTo>
                    <a:lnTo>
                      <a:pt x="445" y="234"/>
                    </a:lnTo>
                    <a:lnTo>
                      <a:pt x="554" y="213"/>
                    </a:lnTo>
                    <a:lnTo>
                      <a:pt x="662" y="191"/>
                    </a:lnTo>
                    <a:lnTo>
                      <a:pt x="890" y="153"/>
                    </a:lnTo>
                    <a:lnTo>
                      <a:pt x="993" y="136"/>
                    </a:lnTo>
                    <a:lnTo>
                      <a:pt x="1091" y="120"/>
                    </a:lnTo>
                    <a:lnTo>
                      <a:pt x="1178" y="115"/>
                    </a:lnTo>
                    <a:lnTo>
                      <a:pt x="1248" y="104"/>
                    </a:lnTo>
                    <a:lnTo>
                      <a:pt x="1248" y="0"/>
                    </a:lnTo>
                    <a:lnTo>
                      <a:pt x="1161" y="22"/>
                    </a:lnTo>
                    <a:lnTo>
                      <a:pt x="1069" y="38"/>
                    </a:lnTo>
                    <a:lnTo>
                      <a:pt x="874" y="71"/>
                    </a:lnTo>
                    <a:lnTo>
                      <a:pt x="673" y="93"/>
                    </a:lnTo>
                    <a:lnTo>
                      <a:pt x="483" y="126"/>
                    </a:lnTo>
                    <a:lnTo>
                      <a:pt x="391" y="142"/>
                    </a:lnTo>
                    <a:lnTo>
                      <a:pt x="309" y="158"/>
                    </a:lnTo>
                    <a:lnTo>
                      <a:pt x="228" y="180"/>
                    </a:lnTo>
                    <a:lnTo>
                      <a:pt x="163" y="202"/>
                    </a:lnTo>
                    <a:lnTo>
                      <a:pt x="103" y="229"/>
                    </a:lnTo>
                    <a:lnTo>
                      <a:pt x="54" y="256"/>
                    </a:lnTo>
                    <a:lnTo>
                      <a:pt x="22" y="294"/>
                    </a:lnTo>
                    <a:lnTo>
                      <a:pt x="0" y="332"/>
                    </a:lnTo>
                    <a:lnTo>
                      <a:pt x="0" y="33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87843"/>
                      <a:invGamma/>
                    </a:schemeClr>
                  </a:gs>
                  <a:gs pos="100000">
                    <a:schemeClr val="bg1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7179" name="Freeform 11"/>
            <p:cNvSpPr>
              <a:spLocks/>
            </p:cNvSpPr>
            <p:nvPr/>
          </p:nvSpPr>
          <p:spPr bwMode="hidden">
            <a:xfrm>
              <a:off x="3322" y="1341"/>
              <a:ext cx="1825" cy="1537"/>
            </a:xfrm>
            <a:custGeom>
              <a:avLst/>
              <a:gdLst/>
              <a:ahLst/>
              <a:cxnLst>
                <a:cxn ang="0">
                  <a:pos x="982" y="1061"/>
                </a:cxn>
                <a:cxn ang="0">
                  <a:pos x="1357" y="1012"/>
                </a:cxn>
                <a:cxn ang="0">
                  <a:pos x="1666" y="957"/>
                </a:cxn>
                <a:cxn ang="0">
                  <a:pos x="1916" y="897"/>
                </a:cxn>
                <a:cxn ang="0">
                  <a:pos x="2100" y="832"/>
                </a:cxn>
                <a:cxn ang="0">
                  <a:pos x="2220" y="756"/>
                </a:cxn>
                <a:cxn ang="0">
                  <a:pos x="2285" y="669"/>
                </a:cxn>
                <a:cxn ang="0">
                  <a:pos x="2290" y="560"/>
                </a:cxn>
                <a:cxn ang="0">
                  <a:pos x="2241" y="457"/>
                </a:cxn>
                <a:cxn ang="0">
                  <a:pos x="2144" y="364"/>
                </a:cxn>
                <a:cxn ang="0">
                  <a:pos x="2008" y="277"/>
                </a:cxn>
                <a:cxn ang="0">
                  <a:pos x="1769" y="157"/>
                </a:cxn>
                <a:cxn ang="0">
                  <a:pos x="1612" y="92"/>
                </a:cxn>
                <a:cxn ang="0">
                  <a:pos x="1476" y="43"/>
                </a:cxn>
                <a:cxn ang="0">
                  <a:pos x="1384" y="10"/>
                </a:cxn>
                <a:cxn ang="0">
                  <a:pos x="1346" y="0"/>
                </a:cxn>
                <a:cxn ang="0">
                  <a:pos x="1655" y="119"/>
                </a:cxn>
                <a:cxn ang="0">
                  <a:pos x="1948" y="255"/>
                </a:cxn>
                <a:cxn ang="0">
                  <a:pos x="2068" y="326"/>
                </a:cxn>
                <a:cxn ang="0">
                  <a:pos x="2171" y="402"/>
                </a:cxn>
                <a:cxn ang="0">
                  <a:pos x="2236" y="478"/>
                </a:cxn>
                <a:cxn ang="0">
                  <a:pos x="2263" y="560"/>
                </a:cxn>
                <a:cxn ang="0">
                  <a:pos x="2241" y="636"/>
                </a:cxn>
                <a:cxn ang="0">
                  <a:pos x="2171" y="702"/>
                </a:cxn>
                <a:cxn ang="0">
                  <a:pos x="2062" y="756"/>
                </a:cxn>
                <a:cxn ang="0">
                  <a:pos x="1921" y="800"/>
                </a:cxn>
                <a:cxn ang="0">
                  <a:pos x="1748" y="843"/>
                </a:cxn>
                <a:cxn ang="0">
                  <a:pos x="1351" y="908"/>
                </a:cxn>
                <a:cxn ang="0">
                  <a:pos x="923" y="968"/>
                </a:cxn>
                <a:cxn ang="0">
                  <a:pos x="521" y="1028"/>
                </a:cxn>
                <a:cxn ang="0">
                  <a:pos x="353" y="1066"/>
                </a:cxn>
                <a:cxn ang="0">
                  <a:pos x="206" y="1104"/>
                </a:cxn>
                <a:cxn ang="0">
                  <a:pos x="92" y="1148"/>
                </a:cxn>
                <a:cxn ang="0">
                  <a:pos x="22" y="1202"/>
                </a:cxn>
                <a:cxn ang="0">
                  <a:pos x="0" y="1262"/>
                </a:cxn>
                <a:cxn ang="0">
                  <a:pos x="27" y="1327"/>
                </a:cxn>
                <a:cxn ang="0">
                  <a:pos x="98" y="1382"/>
                </a:cxn>
                <a:cxn ang="0">
                  <a:pos x="196" y="1425"/>
                </a:cxn>
                <a:cxn ang="0">
                  <a:pos x="326" y="1469"/>
                </a:cxn>
                <a:cxn ang="0">
                  <a:pos x="217" y="1414"/>
                </a:cxn>
                <a:cxn ang="0">
                  <a:pos x="147" y="1360"/>
                </a:cxn>
                <a:cxn ang="0">
                  <a:pos x="120" y="1306"/>
                </a:cxn>
                <a:cxn ang="0">
                  <a:pos x="141" y="1257"/>
                </a:cxn>
                <a:cxn ang="0">
                  <a:pos x="212" y="1208"/>
                </a:cxn>
                <a:cxn ang="0">
                  <a:pos x="342" y="1164"/>
                </a:cxn>
                <a:cxn ang="0">
                  <a:pos x="527" y="1121"/>
                </a:cxn>
                <a:cxn ang="0">
                  <a:pos x="771" y="1088"/>
                </a:cxn>
              </a:cxnLst>
              <a:rect l="0" t="0" r="r" b="b"/>
              <a:pathLst>
                <a:path w="2296" h="1469">
                  <a:moveTo>
                    <a:pt x="771" y="1088"/>
                  </a:moveTo>
                  <a:lnTo>
                    <a:pt x="982" y="1061"/>
                  </a:lnTo>
                  <a:lnTo>
                    <a:pt x="1178" y="1034"/>
                  </a:lnTo>
                  <a:lnTo>
                    <a:pt x="1357" y="1012"/>
                  </a:lnTo>
                  <a:lnTo>
                    <a:pt x="1520" y="985"/>
                  </a:lnTo>
                  <a:lnTo>
                    <a:pt x="1666" y="957"/>
                  </a:lnTo>
                  <a:lnTo>
                    <a:pt x="1796" y="930"/>
                  </a:lnTo>
                  <a:lnTo>
                    <a:pt x="1916" y="897"/>
                  </a:lnTo>
                  <a:lnTo>
                    <a:pt x="2013" y="870"/>
                  </a:lnTo>
                  <a:lnTo>
                    <a:pt x="2100" y="832"/>
                  </a:lnTo>
                  <a:lnTo>
                    <a:pt x="2171" y="800"/>
                  </a:lnTo>
                  <a:lnTo>
                    <a:pt x="2220" y="756"/>
                  </a:lnTo>
                  <a:lnTo>
                    <a:pt x="2263" y="712"/>
                  </a:lnTo>
                  <a:lnTo>
                    <a:pt x="2285" y="669"/>
                  </a:lnTo>
                  <a:lnTo>
                    <a:pt x="2296" y="614"/>
                  </a:lnTo>
                  <a:lnTo>
                    <a:pt x="2290" y="560"/>
                  </a:lnTo>
                  <a:lnTo>
                    <a:pt x="2269" y="500"/>
                  </a:lnTo>
                  <a:lnTo>
                    <a:pt x="2241" y="457"/>
                  </a:lnTo>
                  <a:lnTo>
                    <a:pt x="2198" y="408"/>
                  </a:lnTo>
                  <a:lnTo>
                    <a:pt x="2144" y="364"/>
                  </a:lnTo>
                  <a:lnTo>
                    <a:pt x="2079" y="321"/>
                  </a:lnTo>
                  <a:lnTo>
                    <a:pt x="2008" y="277"/>
                  </a:lnTo>
                  <a:lnTo>
                    <a:pt x="1927" y="234"/>
                  </a:lnTo>
                  <a:lnTo>
                    <a:pt x="1769" y="157"/>
                  </a:lnTo>
                  <a:lnTo>
                    <a:pt x="1688" y="125"/>
                  </a:lnTo>
                  <a:lnTo>
                    <a:pt x="1612" y="92"/>
                  </a:lnTo>
                  <a:lnTo>
                    <a:pt x="1536" y="65"/>
                  </a:lnTo>
                  <a:lnTo>
                    <a:pt x="1476" y="43"/>
                  </a:lnTo>
                  <a:lnTo>
                    <a:pt x="1422" y="27"/>
                  </a:lnTo>
                  <a:lnTo>
                    <a:pt x="1384" y="10"/>
                  </a:lnTo>
                  <a:lnTo>
                    <a:pt x="1357" y="5"/>
                  </a:lnTo>
                  <a:lnTo>
                    <a:pt x="1346" y="0"/>
                  </a:lnTo>
                  <a:lnTo>
                    <a:pt x="1498" y="54"/>
                  </a:lnTo>
                  <a:lnTo>
                    <a:pt x="1655" y="119"/>
                  </a:lnTo>
                  <a:lnTo>
                    <a:pt x="1807" y="185"/>
                  </a:lnTo>
                  <a:lnTo>
                    <a:pt x="1948" y="255"/>
                  </a:lnTo>
                  <a:lnTo>
                    <a:pt x="2013" y="288"/>
                  </a:lnTo>
                  <a:lnTo>
                    <a:pt x="2068" y="326"/>
                  </a:lnTo>
                  <a:lnTo>
                    <a:pt x="2122" y="364"/>
                  </a:lnTo>
                  <a:lnTo>
                    <a:pt x="2171" y="402"/>
                  </a:lnTo>
                  <a:lnTo>
                    <a:pt x="2209" y="440"/>
                  </a:lnTo>
                  <a:lnTo>
                    <a:pt x="2236" y="478"/>
                  </a:lnTo>
                  <a:lnTo>
                    <a:pt x="2252" y="522"/>
                  </a:lnTo>
                  <a:lnTo>
                    <a:pt x="2263" y="560"/>
                  </a:lnTo>
                  <a:lnTo>
                    <a:pt x="2258" y="598"/>
                  </a:lnTo>
                  <a:lnTo>
                    <a:pt x="2241" y="636"/>
                  </a:lnTo>
                  <a:lnTo>
                    <a:pt x="2214" y="669"/>
                  </a:lnTo>
                  <a:lnTo>
                    <a:pt x="2171" y="702"/>
                  </a:lnTo>
                  <a:lnTo>
                    <a:pt x="2122" y="729"/>
                  </a:lnTo>
                  <a:lnTo>
                    <a:pt x="2062" y="756"/>
                  </a:lnTo>
                  <a:lnTo>
                    <a:pt x="1997" y="778"/>
                  </a:lnTo>
                  <a:lnTo>
                    <a:pt x="1921" y="800"/>
                  </a:lnTo>
                  <a:lnTo>
                    <a:pt x="1834" y="821"/>
                  </a:lnTo>
                  <a:lnTo>
                    <a:pt x="1748" y="843"/>
                  </a:lnTo>
                  <a:lnTo>
                    <a:pt x="1552" y="876"/>
                  </a:lnTo>
                  <a:lnTo>
                    <a:pt x="1351" y="908"/>
                  </a:lnTo>
                  <a:lnTo>
                    <a:pt x="1134" y="941"/>
                  </a:lnTo>
                  <a:lnTo>
                    <a:pt x="923" y="968"/>
                  </a:lnTo>
                  <a:lnTo>
                    <a:pt x="716" y="995"/>
                  </a:lnTo>
                  <a:lnTo>
                    <a:pt x="521" y="1028"/>
                  </a:lnTo>
                  <a:lnTo>
                    <a:pt x="434" y="1044"/>
                  </a:lnTo>
                  <a:lnTo>
                    <a:pt x="353" y="1066"/>
                  </a:lnTo>
                  <a:lnTo>
                    <a:pt x="277" y="1082"/>
                  </a:lnTo>
                  <a:lnTo>
                    <a:pt x="206" y="1104"/>
                  </a:lnTo>
                  <a:lnTo>
                    <a:pt x="147" y="1126"/>
                  </a:lnTo>
                  <a:lnTo>
                    <a:pt x="92" y="1148"/>
                  </a:lnTo>
                  <a:lnTo>
                    <a:pt x="54" y="1175"/>
                  </a:lnTo>
                  <a:lnTo>
                    <a:pt x="22" y="1202"/>
                  </a:lnTo>
                  <a:lnTo>
                    <a:pt x="6" y="1229"/>
                  </a:lnTo>
                  <a:lnTo>
                    <a:pt x="0" y="1262"/>
                  </a:lnTo>
                  <a:lnTo>
                    <a:pt x="11" y="1295"/>
                  </a:lnTo>
                  <a:lnTo>
                    <a:pt x="27" y="1327"/>
                  </a:lnTo>
                  <a:lnTo>
                    <a:pt x="54" y="1355"/>
                  </a:lnTo>
                  <a:lnTo>
                    <a:pt x="98" y="1382"/>
                  </a:lnTo>
                  <a:lnTo>
                    <a:pt x="141" y="1404"/>
                  </a:lnTo>
                  <a:lnTo>
                    <a:pt x="196" y="1425"/>
                  </a:lnTo>
                  <a:lnTo>
                    <a:pt x="261" y="1447"/>
                  </a:lnTo>
                  <a:lnTo>
                    <a:pt x="326" y="1469"/>
                  </a:lnTo>
                  <a:lnTo>
                    <a:pt x="266" y="1442"/>
                  </a:lnTo>
                  <a:lnTo>
                    <a:pt x="217" y="1414"/>
                  </a:lnTo>
                  <a:lnTo>
                    <a:pt x="174" y="1387"/>
                  </a:lnTo>
                  <a:lnTo>
                    <a:pt x="147" y="1360"/>
                  </a:lnTo>
                  <a:lnTo>
                    <a:pt x="125" y="1333"/>
                  </a:lnTo>
                  <a:lnTo>
                    <a:pt x="120" y="1306"/>
                  </a:lnTo>
                  <a:lnTo>
                    <a:pt x="125" y="1278"/>
                  </a:lnTo>
                  <a:lnTo>
                    <a:pt x="141" y="1257"/>
                  </a:lnTo>
                  <a:lnTo>
                    <a:pt x="174" y="1229"/>
                  </a:lnTo>
                  <a:lnTo>
                    <a:pt x="212" y="1208"/>
                  </a:lnTo>
                  <a:lnTo>
                    <a:pt x="272" y="1186"/>
                  </a:lnTo>
                  <a:lnTo>
                    <a:pt x="342" y="1164"/>
                  </a:lnTo>
                  <a:lnTo>
                    <a:pt x="423" y="1142"/>
                  </a:lnTo>
                  <a:lnTo>
                    <a:pt x="527" y="1121"/>
                  </a:lnTo>
                  <a:lnTo>
                    <a:pt x="641" y="1104"/>
                  </a:lnTo>
                  <a:lnTo>
                    <a:pt x="771" y="1088"/>
                  </a:lnTo>
                  <a:lnTo>
                    <a:pt x="771" y="1088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84706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7180" name="Freeform 12"/>
            <p:cNvSpPr>
              <a:spLocks/>
            </p:cNvSpPr>
            <p:nvPr/>
          </p:nvSpPr>
          <p:spPr bwMode="hidden">
            <a:xfrm>
              <a:off x="0" y="0"/>
              <a:ext cx="5758" cy="17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06"/>
                </a:cxn>
                <a:cxn ang="0">
                  <a:pos x="5740" y="1906"/>
                </a:cxn>
                <a:cxn ang="0">
                  <a:pos x="574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40" h="1906">
                  <a:moveTo>
                    <a:pt x="0" y="0"/>
                  </a:moveTo>
                  <a:lnTo>
                    <a:pt x="0" y="1906"/>
                  </a:lnTo>
                  <a:lnTo>
                    <a:pt x="5740" y="1906"/>
                  </a:lnTo>
                  <a:lnTo>
                    <a:pt x="574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7181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7182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18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2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8000" smtClean="0">
                <a:solidFill>
                  <a:schemeClr val="hlink"/>
                </a:solidFill>
              </a:rPr>
              <a:t>Бизнес план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5400" smtClean="0">
                <a:solidFill>
                  <a:schemeClr val="hlink"/>
                </a:solidFill>
              </a:rPr>
              <a:t>ООО «Техникс»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2051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8" name="Rectangle 18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smtClean="0">
                <a:solidFill>
                  <a:schemeClr val="accent2"/>
                </a:solidFill>
              </a:rPr>
              <a:t>Этапы технологического процесса</a:t>
            </a:r>
          </a:p>
        </p:txBody>
      </p:sp>
      <p:sp>
        <p:nvSpPr>
          <p:cNvPr id="46099" name="Rectangle 1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3000" b="1" smtClean="0"/>
              <a:t>Получение неисправной техники</a:t>
            </a:r>
          </a:p>
          <a:p>
            <a:pPr eaLnBrk="1" hangingPunct="1">
              <a:defRPr/>
            </a:pPr>
            <a:r>
              <a:rPr lang="ru-RU" sz="3000" b="1" smtClean="0"/>
              <a:t>Выявление причины поломки</a:t>
            </a:r>
          </a:p>
          <a:p>
            <a:pPr eaLnBrk="1" hangingPunct="1">
              <a:defRPr/>
            </a:pPr>
            <a:r>
              <a:rPr lang="ru-RU" sz="3000" b="1" smtClean="0"/>
              <a:t>Поиск и подбор необходимых деталей</a:t>
            </a:r>
          </a:p>
          <a:p>
            <a:pPr eaLnBrk="1" hangingPunct="1">
              <a:defRPr/>
            </a:pPr>
            <a:r>
              <a:rPr lang="ru-RU" sz="3000" b="1" smtClean="0"/>
              <a:t>Устранение поломки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ru-RU" sz="3000" b="1" smtClean="0"/>
          </a:p>
        </p:txBody>
      </p:sp>
      <p:pic>
        <p:nvPicPr>
          <p:cNvPr id="18436" name="Picture 21" descr="j0199727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19700" y="2060575"/>
            <a:ext cx="3529013" cy="3889375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8" grpId="0"/>
      <p:bldP spid="4609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mtClean="0">
                <a:solidFill>
                  <a:schemeClr val="accent2"/>
                </a:solidFill>
              </a:rPr>
              <a:t>Особенности товара</a:t>
            </a:r>
          </a:p>
        </p:txBody>
      </p:sp>
      <p:graphicFrame>
        <p:nvGraphicFramePr>
          <p:cNvPr id="2" name="Схема 1"/>
          <p:cNvGraphicFramePr/>
          <p:nvPr/>
        </p:nvGraphicFramePr>
        <p:xfrm>
          <a:off x="431800" y="1585913"/>
          <a:ext cx="8208963" cy="44640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6600" smtClean="0">
                <a:solidFill>
                  <a:schemeClr val="hlink"/>
                </a:solidFill>
              </a:rPr>
              <a:t>Описание отрасли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ru-RU" sz="1800" b="1" smtClean="0"/>
              <a:t>Сегодня у населения Новочеркасска в домах находится большое, по сравнению с другими городами, количество техники, которая в течение срока служба неоднократно ломается, и нуждаются в ремонте. В связи с этим Новочеркасск является наиболее перспективным рынком сбыта, так как при высоком уровне спроса и среднем уровне конкуренции доля потребителей, готовых купить данный вид услуг, достаточна высока. По разным данным ниша рынка составляет от 20% до 35%. </a:t>
            </a:r>
          </a:p>
          <a:p>
            <a:pPr eaLnBrk="1" hangingPunct="1">
              <a:lnSpc>
                <a:spcPct val="80000"/>
              </a:lnSpc>
              <a:defRPr/>
            </a:pPr>
            <a:endParaRPr lang="ru-RU" sz="1800" b="1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ru-RU" sz="1800" b="1" smtClean="0"/>
              <a:t>Доходы, получаемые от ремонта технических средств в настоящее время практически стабильны, поскольку не зависят от сезона и других природных факторов. Это является одной из причин выбора сферы бизнеса. </a:t>
            </a:r>
          </a:p>
          <a:p>
            <a:pPr eaLnBrk="1" hangingPunct="1">
              <a:lnSpc>
                <a:spcPct val="80000"/>
              </a:lnSpc>
              <a:defRPr/>
            </a:pPr>
            <a:endParaRPr lang="ru-RU" sz="1800" b="1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ru-RU" sz="1800" b="1" smtClean="0"/>
              <a:t>Услуги рассчитаны на жителей данного, то есть района местонахождения предприятия и прилежащих районов. Однако вызов мастера может производиться в любой район Новочеркасска. Основными потребителями являются физические лица (около 90%), а остальную часть(10%) составляют юридические лица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2" grpId="0"/>
      <p:bldP spid="5632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3975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z="5400" smtClean="0">
                <a:solidFill>
                  <a:schemeClr val="hlink"/>
                </a:solidFill>
              </a:rPr>
              <a:t>План </a:t>
            </a:r>
            <a:r>
              <a:rPr lang="ru-RU" sz="6000" smtClean="0">
                <a:solidFill>
                  <a:schemeClr val="hlink"/>
                </a:solidFill>
              </a:rPr>
              <a:t>маркетинга</a:t>
            </a:r>
          </a:p>
        </p:txBody>
      </p:sp>
      <p:graphicFrame>
        <p:nvGraphicFramePr>
          <p:cNvPr id="57544" name="Group 200"/>
          <p:cNvGraphicFramePr>
            <a:graphicFrameLocks noGrp="1"/>
          </p:cNvGraphicFramePr>
          <p:nvPr/>
        </p:nvGraphicFramePr>
        <p:xfrm>
          <a:off x="395288" y="908050"/>
          <a:ext cx="8207375" cy="5662613"/>
        </p:xfrm>
        <a:graphic>
          <a:graphicData uri="http://schemas.openxmlformats.org/drawingml/2006/table">
            <a:tbl>
              <a:tblPr/>
              <a:tblGrid>
                <a:gridCol w="2306637"/>
                <a:gridCol w="1903413"/>
                <a:gridCol w="1868487"/>
                <a:gridCol w="2128838"/>
              </a:tblGrid>
              <a:tr h="69381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итерий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ОО "Техникс"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курент №1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курент №2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чество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сокое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сокое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сокое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на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сокая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емлемая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зкая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1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ыстрота обслуживания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статочно быстро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ыстро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няя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1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путация фирмы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ая фирма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дежная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мнительная репутация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05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ссортимент (круг обслуживания фирм)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 фирмы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дна фирма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 фирмы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692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нахождение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лизость к клиенту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большинстве случаев далеко от клиента 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лизость к клиенту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рантия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месяца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месяца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1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езд на дом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уществляют 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ольшинство не осуществляют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осуществляют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ходы на рекламу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уществляют 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осуществляют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осуществляют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6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5400" smtClean="0">
                <a:solidFill>
                  <a:schemeClr val="hlink"/>
                </a:solidFill>
              </a:rPr>
              <a:t>Производственный план</a:t>
            </a:r>
          </a:p>
        </p:txBody>
      </p:sp>
      <p:graphicFrame>
        <p:nvGraphicFramePr>
          <p:cNvPr id="60656" name="Group 240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876800"/>
        </p:xfrm>
        <a:graphic>
          <a:graphicData uri="http://schemas.openxmlformats.org/drawingml/2006/table">
            <a:tbl>
              <a:tblPr/>
              <a:tblGrid>
                <a:gridCol w="898525"/>
                <a:gridCol w="2673350"/>
                <a:gridCol w="1365250"/>
                <a:gridCol w="1516063"/>
                <a:gridCol w="1776412"/>
              </a:tblGrid>
              <a:tr h="636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.п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ид и наименование основных фондов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-во,ед.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на,ед.руб.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мма, руб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астотомер    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нализатор спектра    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мпервольтметр 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бор инструментов и приспособлений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диционер (б/у)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бочий стол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чая мебель           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2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50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мобиль  Сhary"Fora"(б/у)             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0000,00</a:t>
                      </a:r>
                      <a:endParaRPr kumimoji="0" lang="ru-RU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604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6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mtClean="0">
                <a:solidFill>
                  <a:schemeClr val="accent2"/>
                </a:solidFill>
              </a:rPr>
              <a:t>Объем заказов по месяцам (шт)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idx="1"/>
          </p:nvPr>
        </p:nvGraphicFramePr>
        <p:xfrm>
          <a:off x="1387475" y="1600200"/>
          <a:ext cx="636905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Диаграмма" r:id="rId3" imgW="8229674" imgH="5848310" progId="MSGraph.Chart.8">
                  <p:embed followColorScheme="full"/>
                </p:oleObj>
              </mc:Choice>
              <mc:Fallback>
                <p:oleObj name="Диаграмма" r:id="rId3" imgW="8229674" imgH="5848310" progId="MSGraph.Chart.8">
                  <p:embed followColorScheme="full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475" y="1600200"/>
                        <a:ext cx="6369050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30000">
                                          <p:val>
                                            <p:strVal val="#ppt_h/2"/>
                                          </p:val>
                                        </p:tav>
                                        <p:tav tm="40000">
                                          <p:val>
                                            <p:strVal val="#ppt_h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"/>
                                          </p:val>
                                        </p:tav>
                                        <p:tav tm="60000">
                                          <p:val>
                                            <p:strVal val="#ppt_h"/>
                                          </p:val>
                                        </p:tav>
                                        <p:tav tm="69900">
                                          <p:val>
                                            <p:strVal val="#ppt_h/2"/>
                                          </p:val>
                                        </p:tav>
                                        <p:tav tm="8000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675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5"/>
                                          </p:val>
                                        </p:tav>
                                        <p:tav tm="20000">
                                          <p:val>
                                            <p:strVal val="#ppt_y-.2"/>
                                          </p:val>
                                        </p:tav>
                                        <p:tav tm="30000">
                                          <p:val>
                                            <p:strVal val="#ppt_y"/>
                                          </p:val>
                                        </p:tav>
                                        <p:tav tm="40000">
                                          <p:val>
                                            <p:strVal val="#ppt_y-.15"/>
                                          </p:val>
                                        </p:tav>
                                        <p:tav tm="50000">
                                          <p:val>
                                            <p:strVal val="#ppt_y"/>
                                          </p:val>
                                        </p:tav>
                                        <p:tav tm="60000">
                                          <p:val>
                                            <p:strVal val="#ppt_y-.1"/>
                                          </p:val>
                                        </p:tav>
                                        <p:tav tm="69900">
                                          <p:val>
                                            <p:strVal val="#ppt_y"/>
                                          </p:val>
                                        </p:tav>
                                        <p:tav tm="80000">
                                          <p:val>
                                            <p:strVal val="#ppt_y-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4"/>
          <p:cNvSpPr>
            <a:spLocks noChangeArrowheads="1"/>
          </p:cNvSpPr>
          <p:nvPr/>
        </p:nvSpPr>
        <p:spPr bwMode="auto">
          <a:xfrm>
            <a:off x="0" y="-576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  <p:graphicFrame>
        <p:nvGraphicFramePr>
          <p:cNvPr id="71116" name="Group 460"/>
          <p:cNvGraphicFramePr>
            <a:graphicFrameLocks noGrp="1"/>
          </p:cNvGraphicFramePr>
          <p:nvPr/>
        </p:nvGraphicFramePr>
        <p:xfrm>
          <a:off x="250825" y="115888"/>
          <a:ext cx="8640763" cy="6586537"/>
        </p:xfrm>
        <a:graphic>
          <a:graphicData uri="http://schemas.openxmlformats.org/drawingml/2006/table">
            <a:tbl>
              <a:tblPr/>
              <a:tblGrid>
                <a:gridCol w="736600"/>
                <a:gridCol w="2193925"/>
                <a:gridCol w="982663"/>
                <a:gridCol w="735012"/>
                <a:gridCol w="2195513"/>
                <a:gridCol w="1797050"/>
              </a:tblGrid>
              <a:tr h="48772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.п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стоянные издержки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мма (руб.)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.п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менные издержки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мма (руб.)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72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ренда помещения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центы по кредиту и часть кредита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5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11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ые платежи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88"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работная плата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5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ериалы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бухгалтер 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95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рший мастер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95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бочие (3 чел.)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7727">
                <a:tc rowSpan="7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логи на заработную плату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07,7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7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7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чие налоги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7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нсионный Фонд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2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77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онд Социального стахования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61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77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онд Медицинского страхования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74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406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онд занятости населения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2,5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435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разовательный фонд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5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95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ранспортный налог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5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406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мортизация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предвиденные расходы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клама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707,5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750,0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588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8457,50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44" name="Rectangle 20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smtClean="0">
                <a:solidFill>
                  <a:schemeClr val="accent2"/>
                </a:solidFill>
              </a:rPr>
              <a:t>Налоги на з/п взимаются сл. образом:</a:t>
            </a:r>
          </a:p>
        </p:txBody>
      </p:sp>
      <p:sp>
        <p:nvSpPr>
          <p:cNvPr id="77846" name="Rectangle 22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3600" smtClean="0"/>
              <a:t>Пенсионный фонд – 28%</a:t>
            </a:r>
          </a:p>
          <a:p>
            <a:pPr eaLnBrk="1" hangingPunct="1">
              <a:defRPr/>
            </a:pPr>
            <a:r>
              <a:rPr lang="ru-RU" sz="3600" smtClean="0"/>
              <a:t>Фонд социального страхования – 5,4%</a:t>
            </a:r>
          </a:p>
          <a:p>
            <a:pPr eaLnBrk="1" hangingPunct="1">
              <a:defRPr/>
            </a:pPr>
            <a:r>
              <a:rPr lang="ru-RU" sz="3600" smtClean="0"/>
              <a:t>Фонд мед. Страхования – 3,6%</a:t>
            </a:r>
          </a:p>
          <a:p>
            <a:pPr eaLnBrk="1" hangingPunct="1">
              <a:defRPr/>
            </a:pPr>
            <a:r>
              <a:rPr lang="ru-RU" sz="3600" smtClean="0"/>
              <a:t>Фонд занятости – 1,5%</a:t>
            </a:r>
          </a:p>
          <a:p>
            <a:pPr eaLnBrk="1" hangingPunct="1">
              <a:defRPr/>
            </a:pPr>
            <a:r>
              <a:rPr lang="ru-RU" sz="3600" smtClean="0"/>
              <a:t>На нужды образовательных учреждений – 1%</a:t>
            </a:r>
          </a:p>
          <a:p>
            <a:pPr eaLnBrk="1" hangingPunct="1">
              <a:defRPr/>
            </a:pPr>
            <a:r>
              <a:rPr lang="ru-RU" sz="3600" smtClean="0"/>
              <a:t>Транспортный налог – 1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500" fill="hold"/>
                                        <p:tgtEl>
                                          <p:spTgt spid="7784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4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mtClean="0">
                <a:solidFill>
                  <a:schemeClr val="accent2"/>
                </a:solidFill>
              </a:rPr>
              <a:t>Прочие налоги: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3600" smtClean="0"/>
              <a:t>Налог на прибыль – 35%</a:t>
            </a:r>
          </a:p>
          <a:p>
            <a:pPr eaLnBrk="1" hangingPunct="1">
              <a:defRPr/>
            </a:pPr>
            <a:r>
              <a:rPr lang="ru-RU" sz="3600" smtClean="0"/>
              <a:t>НДС – 20%</a:t>
            </a:r>
          </a:p>
          <a:p>
            <a:pPr eaLnBrk="1" hangingPunct="1">
              <a:defRPr/>
            </a:pPr>
            <a:r>
              <a:rPr lang="ru-RU" sz="3600" smtClean="0"/>
              <a:t>Налог на оборудование – 2%</a:t>
            </a:r>
          </a:p>
          <a:p>
            <a:pPr eaLnBrk="1" hangingPunct="1">
              <a:defRPr/>
            </a:pPr>
            <a:r>
              <a:rPr lang="ru-RU" sz="3600" smtClean="0"/>
              <a:t>Налог на запасы – 2%</a:t>
            </a:r>
          </a:p>
          <a:p>
            <a:pPr eaLnBrk="1" hangingPunct="1">
              <a:defRPr/>
            </a:pPr>
            <a:r>
              <a:rPr lang="ru-RU" sz="3600" smtClean="0"/>
              <a:t>Прочие налоги – 2%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>
                                        <p:cTn id="6" dur="500" fill="hold"/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06" name="Rectangle 1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smtClean="0"/>
              <a:t>Качества необходимые сотрудникам</a:t>
            </a:r>
          </a:p>
        </p:txBody>
      </p:sp>
      <p:graphicFrame>
        <p:nvGraphicFramePr>
          <p:cNvPr id="2" name="Схема 1"/>
          <p:cNvGraphicFramePr/>
          <p:nvPr/>
        </p:nvGraphicFramePr>
        <p:xfrm>
          <a:off x="431800" y="1585913"/>
          <a:ext cx="8208963" cy="44640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6000" smtClean="0">
                <a:solidFill>
                  <a:schemeClr val="hlink"/>
                </a:solidFill>
              </a:rPr>
              <a:t>Резюме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ru-RU" sz="3800" smtClean="0"/>
          </a:p>
          <a:p>
            <a:pPr eaLnBrk="1" hangingPunct="1">
              <a:defRPr/>
            </a:pPr>
            <a:r>
              <a:rPr lang="ru-RU" sz="3800" smtClean="0"/>
              <a:t>Учредитель и Генеральный директор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ru-RU" smtClean="0"/>
              <a:t>		- Носач Михаил Борисович;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ru-RU" smtClean="0"/>
          </a:p>
          <a:p>
            <a:pPr eaLnBrk="1" hangingPunct="1">
              <a:defRPr/>
            </a:pPr>
            <a:r>
              <a:rPr lang="ru-RU" sz="3800" smtClean="0"/>
              <a:t>Главный бухгалтер:</a:t>
            </a:r>
          </a:p>
          <a:p>
            <a:pPr lvl="2" eaLnBrk="1" hangingPunct="1">
              <a:buFontTx/>
              <a:buChar char="-"/>
              <a:defRPr/>
            </a:pPr>
            <a:r>
              <a:rPr lang="ru-RU" sz="3000" smtClean="0"/>
              <a:t>Илюхина Татьяна Юрьевна;</a:t>
            </a:r>
          </a:p>
          <a:p>
            <a:pPr lvl="2" eaLnBrk="1" hangingPunct="1">
              <a:buFontTx/>
              <a:buNone/>
              <a:defRPr/>
            </a:pPr>
            <a:endParaRPr lang="ru-RU" sz="3000" smtClean="0"/>
          </a:p>
          <a:p>
            <a:pPr eaLnBrk="1" hangingPunct="1">
              <a:defRPr/>
            </a:pPr>
            <a:endParaRPr lang="ru-RU" sz="3800" smtClean="0">
              <a:solidFill>
                <a:schemeClr val="hlink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ru-RU" smtClean="0">
              <a:solidFill>
                <a:schemeClr val="hlink"/>
              </a:solidFill>
            </a:endParaRPr>
          </a:p>
          <a:p>
            <a:pPr eaLnBrk="1" hangingPunct="1">
              <a:defRPr/>
            </a:pPr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mtClean="0">
                <a:solidFill>
                  <a:schemeClr val="accent2"/>
                </a:solidFill>
              </a:rPr>
              <a:t>Погашение кредита</a:t>
            </a:r>
            <a:r>
              <a:rPr lang="ru-RU" smtClean="0"/>
              <a:t> </a:t>
            </a:r>
          </a:p>
        </p:txBody>
      </p:sp>
      <p:graphicFrame>
        <p:nvGraphicFramePr>
          <p:cNvPr id="89968" name="Group 880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table">
            <a:tbl>
              <a:tblPr/>
              <a:tblGrid>
                <a:gridCol w="1144588"/>
                <a:gridCol w="1808162"/>
                <a:gridCol w="1752600"/>
                <a:gridCol w="1752600"/>
                <a:gridCol w="1771650"/>
              </a:tblGrid>
              <a:tr h="377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яц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едит (руб.)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5%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гашение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00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4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2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62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362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50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5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325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7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87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0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5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2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2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12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50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5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75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7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37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00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2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2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62,5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50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5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25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00" name="Rectangle 340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mtClean="0">
                <a:solidFill>
                  <a:schemeClr val="accent2"/>
                </a:solidFill>
              </a:rPr>
              <a:t>Погашение кредита</a:t>
            </a:r>
          </a:p>
        </p:txBody>
      </p:sp>
      <p:graphicFrame>
        <p:nvGraphicFramePr>
          <p:cNvPr id="92515" name="Group 355"/>
          <p:cNvGraphicFramePr>
            <a:graphicFrameLocks noGrp="1"/>
          </p:cNvGraphicFramePr>
          <p:nvPr>
            <p:ph idx="4294967295"/>
          </p:nvPr>
        </p:nvGraphicFramePr>
        <p:xfrm>
          <a:off x="0" y="1600200"/>
          <a:ext cx="8229600" cy="4606925"/>
        </p:xfrm>
        <a:graphic>
          <a:graphicData uri="http://schemas.openxmlformats.org/drawingml/2006/table">
            <a:tbl>
              <a:tblPr/>
              <a:tblGrid>
                <a:gridCol w="1306513"/>
                <a:gridCol w="1800225"/>
                <a:gridCol w="1655762"/>
                <a:gridCol w="1944688"/>
                <a:gridCol w="1522412"/>
              </a:tblGrid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яц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едит (руб.)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5%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гашение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7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987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95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2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912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5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75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7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37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0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2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762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0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5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725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7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687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65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2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612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75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37,5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25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000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1250,00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496" name="Group 264"/>
          <p:cNvGraphicFramePr>
            <a:graphicFrameLocks noGrp="1"/>
          </p:cNvGraphicFramePr>
          <p:nvPr>
            <p:ph idx="4294967295"/>
          </p:nvPr>
        </p:nvGraphicFramePr>
        <p:xfrm>
          <a:off x="323850" y="0"/>
          <a:ext cx="8229600" cy="6889750"/>
        </p:xfrm>
        <a:graphic>
          <a:graphicData uri="http://schemas.openxmlformats.org/drawingml/2006/table">
            <a:tbl>
              <a:tblPr/>
              <a:tblGrid>
                <a:gridCol w="1528763"/>
                <a:gridCol w="2441575"/>
                <a:gridCol w="2808287"/>
                <a:gridCol w="1450975"/>
              </a:tblGrid>
              <a:tr h="354046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.п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точники финансирования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мма (руб.) по месяцам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0482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ктябрь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ябрь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735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бственный капитал: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2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1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тавной капитал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00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00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2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распределенная прибыль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3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3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мортизационные отчисления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4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знос собственного капитала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ченный капитал: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1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госрочные кредиты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2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госрочные займы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3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аткосрочные кредиты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4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аткосрочные займы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чие источники финансирования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Garamond" pitchFamily="18" charset="0"/>
                      </a:endParaRPr>
                    </a:p>
                  </a:txBody>
                  <a:tcPr marT="45724" marB="45724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28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05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8800,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0" y="1676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0" y="1676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611188" y="836613"/>
          <a:ext cx="7920037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3" imgW="5868751" imgH="3597530" progId="Visio.Drawing.6">
                  <p:embed/>
                </p:oleObj>
              </mc:Choice>
              <mc:Fallback>
                <p:oleObj r:id="rId3" imgW="5868751" imgH="359753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836613"/>
                        <a:ext cx="7920037" cy="48958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smtClean="0">
                <a:solidFill>
                  <a:schemeClr val="accent2"/>
                </a:solidFill>
              </a:rPr>
              <a:t>Финансовый план движения наличности</a:t>
            </a:r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>
            <p:ph idx="1"/>
          </p:nvPr>
        </p:nvGraphicFramePr>
        <p:xfrm>
          <a:off x="463550" y="1603375"/>
          <a:ext cx="8193088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Диаграмма" r:id="rId3" imgW="8220216" imgH="4533943" progId="MSGraph.Chart.8">
                  <p:embed followColorScheme="full"/>
                </p:oleObj>
              </mc:Choice>
              <mc:Fallback>
                <p:oleObj name="Диаграмма" r:id="rId3" imgW="8220216" imgH="4533943" progId="MSGraph.Chart.8">
                  <p:embed followColorScheme="full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" y="1603375"/>
                        <a:ext cx="8193088" cy="452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0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smtClean="0">
                <a:solidFill>
                  <a:schemeClr val="accent2"/>
                </a:solidFill>
              </a:rPr>
              <a:t>Финансовый план движения денежной наличности</a:t>
            </a: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>
            <p:ph idx="1"/>
          </p:nvPr>
        </p:nvGraphicFramePr>
        <p:xfrm>
          <a:off x="1258888" y="1484313"/>
          <a:ext cx="9144000" cy="490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Диаграмма" r:id="rId3" imgW="7267614" imgH="4524466" progId="MSGraph.Chart.8">
                  <p:embed followColorScheme="full"/>
                </p:oleObj>
              </mc:Choice>
              <mc:Fallback>
                <p:oleObj name="Диаграмма" r:id="rId3" imgW="7267614" imgH="4524466" progId="MSGraph.Chart.8">
                  <p:embed followColorScheme="full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484313"/>
                        <a:ext cx="9144000" cy="4903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31" name="Rectangle 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mtClean="0">
                <a:solidFill>
                  <a:schemeClr val="accent2"/>
                </a:solidFill>
              </a:rPr>
              <a:t>Возможны следующие риски</a:t>
            </a:r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риск потери времени - 10%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риск имущественных потерь - 40%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денежный риск - 50%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трудовой риск - 9%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риск, связанный с собственным здоровьем - 5%: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риск потери престижа - 35%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транспортные риски - 7%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политические риски - 50%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риск форс-мажорных обстоятельств - 20% .</a:t>
            </a:r>
            <a:r>
              <a:rPr lang="ru-RU" sz="2000" smtClean="0"/>
              <a:t>  </a:t>
            </a:r>
          </a:p>
        </p:txBody>
      </p:sp>
      <p:pic>
        <p:nvPicPr>
          <p:cNvPr id="28676" name="Picture 9" descr="j0286034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87900" y="1700213"/>
            <a:ext cx="4105275" cy="3957637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smtClean="0">
                <a:solidFill>
                  <a:schemeClr val="accent2"/>
                </a:solidFill>
              </a:rPr>
              <a:t>Возможные источники возникновения рисков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2400" smtClean="0"/>
              <a:t>- недостаточная информация о спросе на данный вид услуг; </a:t>
            </a:r>
          </a:p>
          <a:p>
            <a:pPr eaLnBrk="1" hangingPunct="1">
              <a:defRPr/>
            </a:pPr>
            <a:r>
              <a:rPr lang="ru-RU" sz="2400" smtClean="0"/>
              <a:t>- недостаточный анализ рынка; </a:t>
            </a:r>
          </a:p>
          <a:p>
            <a:pPr eaLnBrk="1" hangingPunct="1">
              <a:defRPr/>
            </a:pPr>
            <a:r>
              <a:rPr lang="ru-RU" sz="2400" smtClean="0"/>
              <a:t>- недооценка конкурентов; </a:t>
            </a:r>
          </a:p>
          <a:p>
            <a:pPr eaLnBrk="1" hangingPunct="1">
              <a:defRPr/>
            </a:pPr>
            <a:r>
              <a:rPr lang="ru-RU" sz="2400" smtClean="0"/>
              <a:t>- падение спроса на данный вид услуги; </a:t>
            </a:r>
          </a:p>
          <a:p>
            <a:pPr eaLnBrk="1" hangingPunct="1">
              <a:defRPr/>
            </a:pPr>
            <a:r>
              <a:rPr lang="ru-RU" sz="2400" smtClean="0"/>
              <a:t>- форс-мажорные обстоятельства (галопирующая инфляция). </a:t>
            </a:r>
          </a:p>
        </p:txBody>
      </p:sp>
      <p:pic>
        <p:nvPicPr>
          <p:cNvPr id="29700" name="Picture 5" descr="j0222021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916113"/>
            <a:ext cx="3444875" cy="3455987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5" name="Rectangle 7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mtClean="0">
                <a:solidFill>
                  <a:schemeClr val="accent2"/>
                </a:solidFill>
              </a:rPr>
              <a:t>Меры по снижению рисков</a:t>
            </a:r>
            <a:r>
              <a:rPr lang="ru-RU" smtClean="0"/>
              <a:t> </a:t>
            </a:r>
          </a:p>
        </p:txBody>
      </p:sp>
      <p:sp>
        <p:nvSpPr>
          <p:cNvPr id="109577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высокий уровень информации, организации, функционирования и управления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краткосрочное и долгосрочное планирование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строгий контроль денежных и иных активов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регулярный анализ рыночной ситуации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быстрая реакция на изменения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распыление рисков;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b="1" i="1" smtClean="0"/>
              <a:t>- высокая мобильность. </a:t>
            </a:r>
          </a:p>
        </p:txBody>
      </p:sp>
      <p:pic>
        <p:nvPicPr>
          <p:cNvPr id="30724" name="Picture 10" descr="j0300840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0" y="1916113"/>
            <a:ext cx="4248150" cy="35782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72" name="Rectangle 8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mtClean="0">
                <a:solidFill>
                  <a:schemeClr val="hlink"/>
                </a:solidFill>
              </a:rPr>
              <a:t>!Благодарим за внимание!</a:t>
            </a:r>
          </a:p>
        </p:txBody>
      </p:sp>
      <p:pic>
        <p:nvPicPr>
          <p:cNvPr id="31747" name="Picture 14" descr="j0233018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79613" y="1484313"/>
            <a:ext cx="4894262" cy="4968875"/>
          </a:xfr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6" name="Rectangle 3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5400" smtClean="0">
                <a:solidFill>
                  <a:schemeClr val="hlink"/>
                </a:solidFill>
              </a:rPr>
              <a:t>Резюме</a:t>
            </a:r>
          </a:p>
        </p:txBody>
      </p:sp>
      <p:sp>
        <p:nvSpPr>
          <p:cNvPr id="11297" name="Rectangle 3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ru-RU" sz="3400" smtClean="0"/>
              <a:t>Старший мастер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ru-RU" sz="2400" smtClean="0"/>
              <a:t>		</a:t>
            </a:r>
            <a:r>
              <a:rPr lang="ru-RU" smtClean="0"/>
              <a:t>-Подопригора Наталья Олеговна;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ru-RU" sz="3400" smtClean="0"/>
              <a:t>1-ый рабочий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ru-RU" sz="2400" smtClean="0"/>
              <a:t>		</a:t>
            </a:r>
            <a:r>
              <a:rPr lang="ru-RU" smtClean="0"/>
              <a:t>-Бурлакова Юлия Алексеевна;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ru-RU" sz="3400" smtClean="0"/>
              <a:t>2-ой рабочий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ru-RU" sz="2400" smtClean="0"/>
              <a:t>		</a:t>
            </a:r>
            <a:r>
              <a:rPr lang="ru-RU" smtClean="0"/>
              <a:t>-Лазарева Ирина Александровна;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ru-RU" sz="3800" smtClean="0"/>
              <a:t>3-ий рабочий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ru-RU" sz="2400" smtClean="0"/>
              <a:t>		</a:t>
            </a:r>
            <a:r>
              <a:rPr lang="ru-RU" sz="3600" smtClean="0"/>
              <a:t>-Ивченко Оксана Александровна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endParaRPr lang="ru-RU" sz="2400" smtClean="0"/>
          </a:p>
          <a:p>
            <a:pPr lvl="1" eaLnBrk="1" hangingPunct="1">
              <a:lnSpc>
                <a:spcPct val="80000"/>
              </a:lnSpc>
              <a:defRPr/>
            </a:pPr>
            <a:endParaRPr lang="ru-RU" sz="20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96" grpId="0"/>
      <p:bldP spid="1129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mtClean="0">
                <a:solidFill>
                  <a:schemeClr val="accent2"/>
                </a:solidFill>
              </a:rPr>
              <a:t>Для создания ООО</a:t>
            </a:r>
          </a:p>
        </p:txBody>
      </p:sp>
      <p:graphicFrame>
        <p:nvGraphicFramePr>
          <p:cNvPr id="2" name="Схема 1"/>
          <p:cNvGraphicFramePr/>
          <p:nvPr/>
        </p:nvGraphicFramePr>
        <p:xfrm>
          <a:off x="431800" y="1585913"/>
          <a:ext cx="8208963" cy="44640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smtClean="0">
                <a:solidFill>
                  <a:schemeClr val="accent2"/>
                </a:solidFill>
              </a:rPr>
              <a:t>Полученные средства будут распределены:</a:t>
            </a:r>
          </a:p>
        </p:txBody>
      </p:sp>
      <p:graphicFrame>
        <p:nvGraphicFramePr>
          <p:cNvPr id="2" name="Схема 1"/>
          <p:cNvGraphicFramePr/>
          <p:nvPr/>
        </p:nvGraphicFramePr>
        <p:xfrm>
          <a:off x="431800" y="1585913"/>
          <a:ext cx="8208963" cy="44640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5400" smtClean="0">
                <a:solidFill>
                  <a:schemeClr val="hlink"/>
                </a:solidFill>
              </a:rPr>
              <a:t>Описание предприятия: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2800" smtClean="0"/>
              <a:t>Полное наименование: Общество с ограниченной ответственностью «Мастерская по ремонту технических средств ТЕХНИКС»</a:t>
            </a:r>
          </a:p>
          <a:p>
            <a:pPr eaLnBrk="1" hangingPunct="1">
              <a:defRPr/>
            </a:pPr>
            <a:r>
              <a:rPr lang="ru-RU" sz="2800" smtClean="0"/>
              <a:t>Сокращённое наименование: ООО «ТЕХНИКС»</a:t>
            </a:r>
          </a:p>
          <a:p>
            <a:pPr eaLnBrk="1" hangingPunct="1">
              <a:defRPr/>
            </a:pPr>
            <a:r>
              <a:rPr lang="ru-RU" sz="2800" smtClean="0"/>
              <a:t>Адрес: 346428, ул. Московская 7.(3 комнаты, общая площадь 80 м</a:t>
            </a:r>
            <a:r>
              <a:rPr lang="en-US" sz="2800" smtClean="0"/>
              <a:t>²</a:t>
            </a:r>
            <a:r>
              <a:rPr lang="ru-RU" sz="2800" smtClean="0"/>
              <a:t>)</a:t>
            </a:r>
          </a:p>
          <a:p>
            <a:pPr eaLnBrk="1" hangingPunct="1">
              <a:defRPr/>
            </a:pPr>
            <a:r>
              <a:rPr lang="ru-RU" sz="2800" smtClean="0"/>
              <a:t>Предприятие образовано: 15.09.2007г.</a:t>
            </a:r>
          </a:p>
          <a:p>
            <a:pPr eaLnBrk="1" hangingPunct="1">
              <a:defRPr/>
            </a:pPr>
            <a:r>
              <a:rPr lang="ru-RU" sz="2800" smtClean="0"/>
              <a:t>Размер уставного капитала: 270 000 руб.</a:t>
            </a:r>
          </a:p>
          <a:p>
            <a:pPr eaLnBrk="1" hangingPunct="1">
              <a:defRPr/>
            </a:pPr>
            <a:r>
              <a:rPr lang="ru-RU" sz="2800" smtClean="0"/>
              <a:t>Регистрационное свидетельство: №Ю11/89480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27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5400" smtClean="0">
                <a:solidFill>
                  <a:schemeClr val="hlink"/>
                </a:solidFill>
              </a:rPr>
              <a:t>Описание предприятия: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ru-RU" smtClean="0"/>
              <a:t>Основной вид деятельности предприятия: оказание услуг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mtClean="0"/>
              <a:t>Организационно-правовая форма : общество с ограниченной ответственностью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mtClean="0"/>
              <a:t>Форма собственности: частная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mtClean="0"/>
              <a:t>Банковские реквизиты: Сберегательный банк РФ, р/счёт 40702810510000011474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mtClean="0"/>
              <a:t>Адрес налоговой инспекции: 346429,пр.Платова 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379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8" name="Rectangle 8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000" smtClean="0">
                <a:solidFill>
                  <a:schemeClr val="accent2"/>
                </a:solidFill>
              </a:rPr>
              <a:t>Схема линейно-функциональной структуры ООО «Техникс»</a:t>
            </a:r>
          </a:p>
        </p:txBody>
      </p:sp>
      <p:graphicFrame>
        <p:nvGraphicFramePr>
          <p:cNvPr id="2" name="Схема 1"/>
          <p:cNvGraphicFramePr/>
          <p:nvPr/>
        </p:nvGraphicFramePr>
        <p:xfrm>
          <a:off x="431800" y="1585913"/>
          <a:ext cx="8208963" cy="44640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85" name="Rectangle 49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6000" smtClean="0">
                <a:solidFill>
                  <a:schemeClr val="hlink"/>
                </a:solidFill>
              </a:rPr>
              <a:t>Описание услуги</a:t>
            </a:r>
          </a:p>
        </p:txBody>
      </p:sp>
      <p:sp>
        <p:nvSpPr>
          <p:cNvPr id="39987" name="Rectangle 51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4400" smtClean="0"/>
              <a:t>Ремонт бытовой техники</a:t>
            </a:r>
          </a:p>
          <a:p>
            <a:pPr eaLnBrk="1" hangingPunct="1">
              <a:defRPr/>
            </a:pPr>
            <a:r>
              <a:rPr lang="ru-RU" sz="4400" smtClean="0"/>
              <a:t>ТВ, видео- и аудиотехники</a:t>
            </a:r>
          </a:p>
          <a:p>
            <a:pPr eaLnBrk="1" hangingPunct="1">
              <a:defRPr/>
            </a:pPr>
            <a:r>
              <a:rPr lang="ru-RU" sz="4400" smtClean="0"/>
              <a:t>Оргтехники</a:t>
            </a:r>
          </a:p>
        </p:txBody>
      </p:sp>
      <p:pic>
        <p:nvPicPr>
          <p:cNvPr id="17412" name="Picture 52" descr="j0234266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765300"/>
            <a:ext cx="4248150" cy="4140200"/>
          </a:xfrm>
        </p:spPr>
      </p:pic>
    </p:spTree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68" decel="100000"/>
                                        <p:tgtEl>
                                          <p:spTgt spid="3998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68" decel="100000"/>
                                        <p:tgtEl>
                                          <p:spTgt spid="3998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68"/>
                                          </p:stCondLst>
                                        </p:cTn>
                                        <p:tgtEl>
                                          <p:spTgt spid="3998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68" fill="hold"/>
                                        <p:tgtEl>
                                          <p:spTgt spid="39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68"/>
                                          </p:stCondLst>
                                        </p:cTn>
                                        <p:tgtEl>
                                          <p:spTgt spid="39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68" fill="hold"/>
                                        <p:tgtEl>
                                          <p:spTgt spid="39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68"/>
                                          </p:stCondLst>
                                        </p:cTn>
                                        <p:tgtEl>
                                          <p:spTgt spid="39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85" grpId="0"/>
      <p:bldP spid="39987" grpId="0" build="p"/>
    </p:bldLst>
  </p:timing>
</p:sld>
</file>

<file path=ppt/theme/theme1.xml><?xml version="1.0" encoding="utf-8"?>
<a:theme xmlns:a="http://schemas.openxmlformats.org/drawingml/2006/main" name="Течение">
  <a:themeElements>
    <a:clrScheme name="Течение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Течение">
      <a:majorFont>
        <a:latin typeface="Garamond"/>
        <a:ea typeface=""/>
        <a:cs typeface=""/>
      </a:majorFont>
      <a:minorFont>
        <a:latin typeface="Garamond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Течение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чение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чение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ream</Template>
  <TotalTime>156</TotalTime>
  <Words>1102</Words>
  <Application>Microsoft Office PowerPoint</Application>
  <PresentationFormat>Экран (4:3)</PresentationFormat>
  <Paragraphs>474</Paragraphs>
  <Slides>2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9</vt:i4>
      </vt:variant>
    </vt:vector>
  </HeadingPairs>
  <TitlesOfParts>
    <vt:vector size="37" baseType="lpstr">
      <vt:lpstr>Garamond</vt:lpstr>
      <vt:lpstr>Arial</vt:lpstr>
      <vt:lpstr>Wingdings</vt:lpstr>
      <vt:lpstr>Calibri</vt:lpstr>
      <vt:lpstr>Times New Roman</vt:lpstr>
      <vt:lpstr>Течение</vt:lpstr>
      <vt:lpstr>Диаграмма Microsoft Graph</vt:lpstr>
      <vt:lpstr>Visio.Drawing.6</vt:lpstr>
      <vt:lpstr>Бизнес план</vt:lpstr>
      <vt:lpstr>Резюме</vt:lpstr>
      <vt:lpstr>Резюме</vt:lpstr>
      <vt:lpstr>Для создания ООО</vt:lpstr>
      <vt:lpstr>Полученные средства будут распределены:</vt:lpstr>
      <vt:lpstr>Описание предприятия:</vt:lpstr>
      <vt:lpstr>Описание предприятия:</vt:lpstr>
      <vt:lpstr>Схема линейно-функциональной структуры ООО «Техникс»</vt:lpstr>
      <vt:lpstr>Описание услуги</vt:lpstr>
      <vt:lpstr>Этапы технологического процесса</vt:lpstr>
      <vt:lpstr>Особенности товара</vt:lpstr>
      <vt:lpstr>Описание отрасли</vt:lpstr>
      <vt:lpstr>План маркетинга</vt:lpstr>
      <vt:lpstr>Производственный план</vt:lpstr>
      <vt:lpstr>Объем заказов по месяцам (шт)</vt:lpstr>
      <vt:lpstr>Презентация PowerPoint</vt:lpstr>
      <vt:lpstr>Налоги на з/п взимаются сл. образом:</vt:lpstr>
      <vt:lpstr>Прочие налоги:</vt:lpstr>
      <vt:lpstr>Качества необходимые сотрудникам</vt:lpstr>
      <vt:lpstr>Погашение кредита </vt:lpstr>
      <vt:lpstr>Погашение кредита</vt:lpstr>
      <vt:lpstr>Презентация PowerPoint</vt:lpstr>
      <vt:lpstr>Презентация PowerPoint</vt:lpstr>
      <vt:lpstr>Финансовый план движения наличности</vt:lpstr>
      <vt:lpstr>Финансовый план движения денежной наличности</vt:lpstr>
      <vt:lpstr>Возможны следующие риски</vt:lpstr>
      <vt:lpstr>Возможные источники возникновения рисков</vt:lpstr>
      <vt:lpstr>Меры по снижению рисков </vt:lpstr>
      <vt:lpstr>!Благодарим за внимание!</vt:lpstr>
    </vt:vector>
  </TitlesOfParts>
  <Company>Моя организация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изнес план</dc:title>
  <dc:creator>Лисица</dc:creator>
  <cp:lastModifiedBy>admin</cp:lastModifiedBy>
  <cp:revision>7</cp:revision>
  <dcterms:created xsi:type="dcterms:W3CDTF">2007-11-19T09:26:28Z</dcterms:created>
  <dcterms:modified xsi:type="dcterms:W3CDTF">2015-04-08T17:06:14Z</dcterms:modified>
</cp:coreProperties>
</file>